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038A0" w:rsidRDefault="00D02A09" w:rsidP="00D02A09">
      <w:pPr>
        <w:pStyle w:val="Title"/>
      </w:pPr>
      <w:r>
        <w:t>Robot Wiring</w:t>
      </w:r>
      <w:r w:rsidR="00E60AEE">
        <w:t xml:space="preserve"> Methodology</w:t>
      </w:r>
    </w:p>
    <w:p w:rsidR="00D02A09" w:rsidRDefault="00D02A09" w:rsidP="00D02A09">
      <w:pPr>
        <w:pStyle w:val="Heading1"/>
      </w:pPr>
      <w:r>
        <w:t>Introduction</w:t>
      </w:r>
    </w:p>
    <w:p w:rsidR="00D02A09" w:rsidRDefault="00D02A09" w:rsidP="00D02A09">
      <w:r>
        <w:t>Every year during build season, we have to design the robot wiring from scratch. Depending on the competition task, the wiring may involve different number of I/O channels and configurations. Therefore, the wiring is customized differently every year. The problem with this approach is that the wiring process is error prone.</w:t>
      </w:r>
      <w:r w:rsidR="00EE3D64">
        <w:t xml:space="preserve"> The potential </w:t>
      </w:r>
      <w:r w:rsidR="00D03B38">
        <w:t>issues</w:t>
      </w:r>
      <w:r w:rsidR="00EE3D64">
        <w:t xml:space="preserve"> in the process include:</w:t>
      </w:r>
    </w:p>
    <w:p w:rsidR="00560CDF" w:rsidRDefault="00560CDF" w:rsidP="00560CDF">
      <w:pPr>
        <w:pStyle w:val="ListParagraph"/>
        <w:numPr>
          <w:ilvl w:val="0"/>
          <w:numId w:val="1"/>
        </w:numPr>
      </w:pPr>
      <w:r>
        <w:rPr>
          <w:b/>
        </w:rPr>
        <w:t>Wiring Time:</w:t>
      </w:r>
      <w:r>
        <w:t xml:space="preserve"> Wiring usually involves making wiring harness</w:t>
      </w:r>
      <w:r w:rsidR="0086127D">
        <w:t>es</w:t>
      </w:r>
      <w:r>
        <w:t xml:space="preserve"> with connectors on both ends</w:t>
      </w:r>
      <w:r w:rsidR="008B76F1">
        <w:t xml:space="preserve"> using a large number of individual cables</w:t>
      </w:r>
      <w:r>
        <w:t>. One end plugs in</w:t>
      </w:r>
      <w:r w:rsidR="0086127D">
        <w:t>to various I/O channels of the Robot C</w:t>
      </w:r>
      <w:r>
        <w:t>ontroller</w:t>
      </w:r>
      <w:r w:rsidR="00E60AEE">
        <w:t>.</w:t>
      </w:r>
      <w:r>
        <w:t xml:space="preserve"> </w:t>
      </w:r>
      <w:r w:rsidR="00E60AEE">
        <w:t>T</w:t>
      </w:r>
      <w:r>
        <w:t xml:space="preserve">he other end connects to various sensors </w:t>
      </w:r>
      <w:r w:rsidR="00E60AEE">
        <w:t>such as encoders, gyros, accelerometers, sonic sensors, bumper switches, camera etc. and various controlled outputs such as PWM motors, servos, pneumatics and relays.</w:t>
      </w:r>
      <w:r>
        <w:t xml:space="preserve"> Because of the number of wires to crimp on both ends, it takes a substantial amount of time to finish.</w:t>
      </w:r>
    </w:p>
    <w:p w:rsidR="00EE3D64" w:rsidRDefault="002D013D" w:rsidP="00EE3D64">
      <w:pPr>
        <w:pStyle w:val="ListParagraph"/>
        <w:numPr>
          <w:ilvl w:val="0"/>
          <w:numId w:val="1"/>
        </w:numPr>
      </w:pPr>
      <w:r>
        <w:rPr>
          <w:b/>
        </w:rPr>
        <w:t>W</w:t>
      </w:r>
      <w:r w:rsidR="00EE3D64" w:rsidRPr="002D013D">
        <w:rPr>
          <w:b/>
        </w:rPr>
        <w:t>iring</w:t>
      </w:r>
      <w:r>
        <w:rPr>
          <w:b/>
        </w:rPr>
        <w:t xml:space="preserve"> Correctness</w:t>
      </w:r>
      <w:r w:rsidR="00EE3D64">
        <w:t xml:space="preserve">: Usually, it is the programmers who decide on what I/O channels to use for </w:t>
      </w:r>
      <w:r w:rsidR="00D03B38">
        <w:t xml:space="preserve">different </w:t>
      </w:r>
      <w:r w:rsidR="00EE3D64">
        <w:t xml:space="preserve">sensors and output controls. This information is communicated to the </w:t>
      </w:r>
      <w:r w:rsidR="0086127D">
        <w:t>build</w:t>
      </w:r>
      <w:r w:rsidR="00EE3D64">
        <w:t xml:space="preserve"> team,</w:t>
      </w:r>
      <w:r w:rsidR="00A97387">
        <w:t xml:space="preserve"> who build</w:t>
      </w:r>
      <w:r w:rsidR="0086127D">
        <w:t>s</w:t>
      </w:r>
      <w:r w:rsidR="00EE3D64">
        <w:t xml:space="preserve"> and wire</w:t>
      </w:r>
      <w:r w:rsidR="0086127D">
        <w:t>s</w:t>
      </w:r>
      <w:r w:rsidR="00EE3D64">
        <w:t xml:space="preserve"> the robot, </w:t>
      </w:r>
      <w:r w:rsidR="00A97387">
        <w:t xml:space="preserve">either </w:t>
      </w:r>
      <w:r w:rsidR="00EE3D64">
        <w:t xml:space="preserve">verbally or via </w:t>
      </w:r>
      <w:r>
        <w:t>ad-hoc</w:t>
      </w:r>
      <w:r w:rsidR="00EE3D64">
        <w:t xml:space="preserve"> </w:t>
      </w:r>
      <w:r>
        <w:t>written</w:t>
      </w:r>
      <w:r w:rsidR="00EE3D64">
        <w:t xml:space="preserve"> instructions. We have miscommunication</w:t>
      </w:r>
      <w:r>
        <w:t>s</w:t>
      </w:r>
      <w:r w:rsidR="00EE3D64">
        <w:t xml:space="preserve"> in the past that resulted </w:t>
      </w:r>
      <w:r>
        <w:t>in damaged components and required tremendous amount of time to debug and fix.</w:t>
      </w:r>
    </w:p>
    <w:p w:rsidR="002D013D" w:rsidRDefault="00560CDF" w:rsidP="00EE3D64">
      <w:pPr>
        <w:pStyle w:val="ListParagraph"/>
        <w:numPr>
          <w:ilvl w:val="0"/>
          <w:numId w:val="1"/>
        </w:numPr>
      </w:pPr>
      <w:r w:rsidRPr="00C15D0E">
        <w:rPr>
          <w:b/>
        </w:rPr>
        <w:t>Wiring Quality</w:t>
      </w:r>
      <w:r w:rsidR="00C15D0E" w:rsidRPr="00C15D0E">
        <w:rPr>
          <w:b/>
        </w:rPr>
        <w:t xml:space="preserve"> and Verification</w:t>
      </w:r>
      <w:r>
        <w:t xml:space="preserve">: Since most of the connectors are crimped based and the number of wires </w:t>
      </w:r>
      <w:r w:rsidR="0086127D">
        <w:t xml:space="preserve">that </w:t>
      </w:r>
      <w:r>
        <w:t>need crimping is huge, the quality of each crimped wire is not guaranteed. Some of them looked fine</w:t>
      </w:r>
      <w:r w:rsidR="0086127D">
        <w:t>,</w:t>
      </w:r>
      <w:r>
        <w:t xml:space="preserve"> but may in fact not </w:t>
      </w:r>
      <w:r w:rsidR="0086127D">
        <w:t xml:space="preserve">be </w:t>
      </w:r>
      <w:r>
        <w:t>making good connections</w:t>
      </w:r>
      <w:r w:rsidR="00E60AEE">
        <w:t xml:space="preserve"> end-to-end</w:t>
      </w:r>
      <w:r>
        <w:t>. This resulted in things not working when the robot is first fired up. Debugging of wiring problem could take a long time if unaided.</w:t>
      </w:r>
      <w:r w:rsidR="002D013D">
        <w:t xml:space="preserve"> When the wiring is done, there </w:t>
      </w:r>
      <w:r w:rsidR="00D03B38">
        <w:t>usually isn</w:t>
      </w:r>
      <w:r w:rsidR="002D013D">
        <w:t xml:space="preserve">’t any verification before the </w:t>
      </w:r>
      <w:r w:rsidR="00D03B38">
        <w:t xml:space="preserve">robot is fired up. Any mistakes in the wiring could damage some components. Part replacement cost aside, the amount of time to identify and debug the culprit could eat into </w:t>
      </w:r>
      <w:r>
        <w:t>precious</w:t>
      </w:r>
      <w:r w:rsidR="00D03B38">
        <w:t xml:space="preserve"> build time.</w:t>
      </w:r>
    </w:p>
    <w:p w:rsidR="00560CDF" w:rsidRDefault="00560CDF" w:rsidP="00560CDF">
      <w:pPr>
        <w:pStyle w:val="Heading1"/>
      </w:pPr>
      <w:r>
        <w:t>What improvements can we make to solve these issues?</w:t>
      </w:r>
    </w:p>
    <w:p w:rsidR="00E60AEE" w:rsidRPr="00E60AEE" w:rsidRDefault="00E60AEE" w:rsidP="00560CDF">
      <w:pPr>
        <w:pStyle w:val="ListParagraph"/>
        <w:numPr>
          <w:ilvl w:val="0"/>
          <w:numId w:val="3"/>
        </w:numPr>
      </w:pPr>
      <w:r w:rsidRPr="00E60AEE">
        <w:rPr>
          <w:b/>
        </w:rPr>
        <w:t>Wiring Time</w:t>
      </w:r>
      <w:r>
        <w:t>: Although the competition task is different every year, there are a lot of benefits in designing standardized wiring harnesses. A robot usuall</w:t>
      </w:r>
      <w:r w:rsidR="0086127D">
        <w:t>y consists of three parts: the R</w:t>
      </w:r>
      <w:r>
        <w:t xml:space="preserve">obot </w:t>
      </w:r>
      <w:r w:rsidR="0086127D">
        <w:t>C</w:t>
      </w:r>
      <w:r>
        <w:t xml:space="preserve">ontroller electronics, the </w:t>
      </w:r>
      <w:r w:rsidR="0086127D">
        <w:t>R</w:t>
      </w:r>
      <w:r>
        <w:t xml:space="preserve">unning </w:t>
      </w:r>
      <w:r w:rsidR="0086127D">
        <w:t>B</w:t>
      </w:r>
      <w:r>
        <w:t xml:space="preserve">ase and the </w:t>
      </w:r>
      <w:r w:rsidR="0086127D">
        <w:t>M</w:t>
      </w:r>
      <w:r>
        <w:t xml:space="preserve">echanical </w:t>
      </w:r>
      <w:r w:rsidR="0086127D">
        <w:t>A</w:t>
      </w:r>
      <w:r>
        <w:t xml:space="preserve">ttachment for the competition task. To make the build process more efficient, these three parts can be built by separate teams simultaneously in modular form. Then the three parts can fit together to form the final functional robot. Therefore, it is highly desirable to have detachable wiring harnesses where the robot controller electronics can be completely wired to a number of connectors (e.g. D-Sub 50-pin </w:t>
      </w:r>
      <w:r w:rsidR="00F925FC">
        <w:t xml:space="preserve">and D-Sub 25-pin </w:t>
      </w:r>
      <w:r>
        <w:t xml:space="preserve">connectors). Similarly, the </w:t>
      </w:r>
      <w:r w:rsidR="0086127D">
        <w:t>R</w:t>
      </w:r>
      <w:r>
        <w:t xml:space="preserve">unning </w:t>
      </w:r>
      <w:r w:rsidR="0086127D">
        <w:t>B</w:t>
      </w:r>
      <w:r>
        <w:t xml:space="preserve">ase and the </w:t>
      </w:r>
      <w:r w:rsidR="0086127D">
        <w:t>Mechanical A</w:t>
      </w:r>
      <w:r>
        <w:t>ttachment can also be wired to their own connectors. When the three parts are finally fit together, it is just a matter of co</w:t>
      </w:r>
      <w:r w:rsidR="0086127D">
        <w:t>nnecting the connectors of the R</w:t>
      </w:r>
      <w:r>
        <w:t xml:space="preserve">unning </w:t>
      </w:r>
      <w:r w:rsidR="0086127D">
        <w:t>B</w:t>
      </w:r>
      <w:r>
        <w:t xml:space="preserve">ase and the </w:t>
      </w:r>
      <w:r w:rsidR="0086127D">
        <w:t>M</w:t>
      </w:r>
      <w:r>
        <w:t xml:space="preserve">echanical </w:t>
      </w:r>
      <w:r w:rsidR="0086127D">
        <w:t>A</w:t>
      </w:r>
      <w:r>
        <w:t xml:space="preserve">ttachment to </w:t>
      </w:r>
      <w:r w:rsidR="0086127D">
        <w:lastRenderedPageBreak/>
        <w:t>the connectors on</w:t>
      </w:r>
      <w:r>
        <w:t xml:space="preserve"> the </w:t>
      </w:r>
      <w:r w:rsidR="0086127D">
        <w:t>R</w:t>
      </w:r>
      <w:r>
        <w:t xml:space="preserve">obot </w:t>
      </w:r>
      <w:r w:rsidR="0086127D">
        <w:t>C</w:t>
      </w:r>
      <w:r>
        <w:t xml:space="preserve">ontroller electronics. The connectors of the </w:t>
      </w:r>
      <w:r w:rsidR="00EA2BF4">
        <w:t>R</w:t>
      </w:r>
      <w:r>
        <w:t xml:space="preserve">obot </w:t>
      </w:r>
      <w:r w:rsidR="00EA2BF4">
        <w:t>C</w:t>
      </w:r>
      <w:r>
        <w:t xml:space="preserve">ontroller electronics can be standardized such that the wiring harness can be re-used year after year. Therefore, the only variables are on the </w:t>
      </w:r>
      <w:r w:rsidR="00EA2BF4">
        <w:t>R</w:t>
      </w:r>
      <w:r>
        <w:t xml:space="preserve">unning </w:t>
      </w:r>
      <w:r w:rsidR="00EA2BF4">
        <w:t>B</w:t>
      </w:r>
      <w:r>
        <w:t xml:space="preserve">ase and the </w:t>
      </w:r>
      <w:r w:rsidR="00EA2BF4">
        <w:t>M</w:t>
      </w:r>
      <w:r>
        <w:t xml:space="preserve">echanical </w:t>
      </w:r>
      <w:r w:rsidR="00EA2BF4">
        <w:t>A</w:t>
      </w:r>
      <w:r>
        <w:t>ttachment which need to be wired differently every year</w:t>
      </w:r>
      <w:r w:rsidR="00EA2BF4">
        <w:t xml:space="preserve"> according to the competition task</w:t>
      </w:r>
      <w:r>
        <w:t>. This will certainly save a lot of the wiring time during build season.</w:t>
      </w:r>
    </w:p>
    <w:p w:rsidR="00560CDF" w:rsidRDefault="00560CDF" w:rsidP="00560CDF">
      <w:pPr>
        <w:pStyle w:val="ListParagraph"/>
        <w:numPr>
          <w:ilvl w:val="0"/>
          <w:numId w:val="3"/>
        </w:numPr>
      </w:pPr>
      <w:r w:rsidRPr="00560CDF">
        <w:rPr>
          <w:b/>
        </w:rPr>
        <w:t>Wiring Correctness</w:t>
      </w:r>
      <w:r>
        <w:t>: When the robot design is completed, a forma</w:t>
      </w:r>
      <w:r w:rsidR="00E60AEE">
        <w:t xml:space="preserve">l specification must be written </w:t>
      </w:r>
      <w:r>
        <w:t xml:space="preserve">to document the design. </w:t>
      </w:r>
      <w:r w:rsidR="00E60AEE">
        <w:t>Most importantly, t</w:t>
      </w:r>
      <w:r>
        <w:t>he specification should include</w:t>
      </w:r>
      <w:r w:rsidR="00E60AEE">
        <w:t xml:space="preserve"> a wiring map. Creating a wiring map doesn’t have to be a tedious task. Since the wiring on the </w:t>
      </w:r>
      <w:r w:rsidR="00EA2BF4">
        <w:t>R</w:t>
      </w:r>
      <w:r w:rsidR="00E60AEE">
        <w:t xml:space="preserve">obot </w:t>
      </w:r>
      <w:r w:rsidR="00EA2BF4">
        <w:t>C</w:t>
      </w:r>
      <w:r w:rsidR="00E60AEE">
        <w:t xml:space="preserve">ontroller side is standardized, it is a matter of filling </w:t>
      </w:r>
      <w:r w:rsidR="00C15D0E">
        <w:t>in the wiring map te</w:t>
      </w:r>
      <w:r w:rsidR="00EA2BF4">
        <w:t>mplate with information on the R</w:t>
      </w:r>
      <w:r w:rsidR="00C15D0E">
        <w:t xml:space="preserve">unning </w:t>
      </w:r>
      <w:r w:rsidR="00EA2BF4">
        <w:t>B</w:t>
      </w:r>
      <w:r w:rsidR="00C15D0E">
        <w:t xml:space="preserve">ase and the </w:t>
      </w:r>
      <w:r w:rsidR="00EA2BF4">
        <w:t>M</w:t>
      </w:r>
      <w:r w:rsidR="00C15D0E">
        <w:t xml:space="preserve">echanical </w:t>
      </w:r>
      <w:r w:rsidR="00EA2BF4">
        <w:t>A</w:t>
      </w:r>
      <w:r w:rsidR="00C15D0E">
        <w:t xml:space="preserve">ttachment side (refer to Appendix </w:t>
      </w:r>
      <w:r w:rsidR="00274BE3">
        <w:t>B</w:t>
      </w:r>
      <w:r w:rsidR="00C15D0E">
        <w:t xml:space="preserve"> for the wiring map template). Once this specification is created, the </w:t>
      </w:r>
      <w:r w:rsidR="00EA2BF4">
        <w:t>build</w:t>
      </w:r>
      <w:r w:rsidR="00C15D0E">
        <w:t xml:space="preserve"> team will be able to wire the </w:t>
      </w:r>
      <w:r w:rsidR="00EA2BF4">
        <w:t>R</w:t>
      </w:r>
      <w:r w:rsidR="00C15D0E">
        <w:t xml:space="preserve">unning </w:t>
      </w:r>
      <w:r w:rsidR="00EA2BF4">
        <w:t>B</w:t>
      </w:r>
      <w:r w:rsidR="00C15D0E">
        <w:t xml:space="preserve">ase and the </w:t>
      </w:r>
      <w:r w:rsidR="00EA2BF4">
        <w:t>M</w:t>
      </w:r>
      <w:r w:rsidR="00C15D0E">
        <w:t xml:space="preserve">echanical </w:t>
      </w:r>
      <w:r w:rsidR="00EA2BF4">
        <w:t>A</w:t>
      </w:r>
      <w:r w:rsidR="00C15D0E">
        <w:t>ttachment parts according to the specification.</w:t>
      </w:r>
    </w:p>
    <w:p w:rsidR="00C15D0E" w:rsidRDefault="00C15D0E" w:rsidP="00560CDF">
      <w:pPr>
        <w:pStyle w:val="ListParagraph"/>
        <w:numPr>
          <w:ilvl w:val="0"/>
          <w:numId w:val="3"/>
        </w:numPr>
      </w:pPr>
      <w:r>
        <w:rPr>
          <w:b/>
        </w:rPr>
        <w:t>Wiring Quality and Verification</w:t>
      </w:r>
      <w:r w:rsidRPr="00C15D0E">
        <w:t>:</w:t>
      </w:r>
      <w:r>
        <w:t xml:space="preserve"> Once all robot parts are fitted together, the wiring must be tested before the robot is fired up. To facilitate this task, </w:t>
      </w:r>
      <w:r w:rsidR="00A97387">
        <w:t>the</w:t>
      </w:r>
      <w:r>
        <w:t xml:space="preserve"> </w:t>
      </w:r>
      <w:r w:rsidRPr="00C15D0E">
        <w:rPr>
          <w:i/>
        </w:rPr>
        <w:t>Wiring Verification Tool</w:t>
      </w:r>
      <w:r>
        <w:t xml:space="preserve"> must be used to aid the verification and debugging of wiring correctness (refer to Appendix </w:t>
      </w:r>
      <w:r w:rsidR="00274BE3">
        <w:t>A</w:t>
      </w:r>
      <w:r>
        <w:t xml:space="preserve"> for the details of how to use the </w:t>
      </w:r>
      <w:r w:rsidRPr="00C15D0E">
        <w:rPr>
          <w:i/>
        </w:rPr>
        <w:t>Wiring Verification Tool</w:t>
      </w:r>
      <w:r>
        <w:t>). The robot will only be fired up after passing wiring verification.</w:t>
      </w:r>
    </w:p>
    <w:p w:rsidR="00A97387" w:rsidRDefault="00A97387" w:rsidP="00A97387">
      <w:pPr>
        <w:pStyle w:val="Heading1"/>
      </w:pPr>
      <w:r>
        <w:t>Wiring Harness Standardization</w:t>
      </w:r>
      <w:r w:rsidR="00CB2922">
        <w:t xml:space="preserve"> on the Robot Controller Side</w:t>
      </w:r>
    </w:p>
    <w:p w:rsidR="00A97387" w:rsidRDefault="00854643" w:rsidP="00A97387">
      <w:r>
        <w:t>On the robot controller, there are the following groups of signals.</w:t>
      </w:r>
    </w:p>
    <w:p w:rsidR="00854643" w:rsidRPr="00854643" w:rsidRDefault="00854643" w:rsidP="00854643">
      <w:pPr>
        <w:pStyle w:val="ListParagraph"/>
        <w:numPr>
          <w:ilvl w:val="0"/>
          <w:numId w:val="5"/>
        </w:numPr>
      </w:pPr>
      <w:r w:rsidRPr="00854643">
        <w:rPr>
          <w:b/>
        </w:rPr>
        <w:t>Analog I</w:t>
      </w:r>
      <w:r>
        <w:rPr>
          <w:b/>
        </w:rPr>
        <w:t>nputs</w:t>
      </w:r>
      <w:r w:rsidR="00EA2BF4">
        <w:t>: There are 8 A</w:t>
      </w:r>
      <w:r>
        <w:t xml:space="preserve">nalog </w:t>
      </w:r>
      <w:r w:rsidR="00EA2BF4">
        <w:t>I</w:t>
      </w:r>
      <w:r>
        <w:t>nput channels</w:t>
      </w:r>
      <w:r w:rsidR="007F006C">
        <w:t xml:space="preserve"> (</w:t>
      </w:r>
      <w:r>
        <w:t>3 pins</w:t>
      </w:r>
      <w:r w:rsidR="007F006C">
        <w:t xml:space="preserve"> for each channel</w:t>
      </w:r>
      <w:r>
        <w:t>).</w:t>
      </w:r>
    </w:p>
    <w:p w:rsidR="00854643" w:rsidRDefault="00854643" w:rsidP="00854643">
      <w:pPr>
        <w:pStyle w:val="ListParagraph"/>
        <w:numPr>
          <w:ilvl w:val="0"/>
          <w:numId w:val="5"/>
        </w:numPr>
      </w:pPr>
      <w:r w:rsidRPr="00854643">
        <w:rPr>
          <w:b/>
        </w:rPr>
        <w:t>General Purpose I/O (GPIO)</w:t>
      </w:r>
      <w:r>
        <w:t xml:space="preserve">: There are 14 </w:t>
      </w:r>
      <w:r w:rsidR="00EA2BF4">
        <w:t xml:space="preserve">digital </w:t>
      </w:r>
      <w:r>
        <w:t xml:space="preserve">GPIO channels. Each of the channels can be individually configured as either </w:t>
      </w:r>
      <w:r w:rsidRPr="00854643">
        <w:rPr>
          <w:i/>
        </w:rPr>
        <w:t>input</w:t>
      </w:r>
      <w:r>
        <w:t xml:space="preserve"> or </w:t>
      </w:r>
      <w:r w:rsidRPr="00854643">
        <w:rPr>
          <w:i/>
        </w:rPr>
        <w:t>output</w:t>
      </w:r>
      <w:r>
        <w:t xml:space="preserve"> channel (</w:t>
      </w:r>
      <w:r w:rsidR="007F006C">
        <w:t>3</w:t>
      </w:r>
      <w:r>
        <w:t xml:space="preserve"> pins</w:t>
      </w:r>
      <w:r w:rsidR="007F006C">
        <w:t xml:space="preserve"> for each channel</w:t>
      </w:r>
      <w:r>
        <w:t>).</w:t>
      </w:r>
    </w:p>
    <w:p w:rsidR="00305D63" w:rsidRDefault="00305D63" w:rsidP="00854643">
      <w:pPr>
        <w:pStyle w:val="ListParagraph"/>
        <w:numPr>
          <w:ilvl w:val="0"/>
          <w:numId w:val="5"/>
        </w:numPr>
      </w:pPr>
      <w:r>
        <w:rPr>
          <w:b/>
        </w:rPr>
        <w:t>Relay Control</w:t>
      </w:r>
      <w:r w:rsidRPr="00305D63">
        <w:t>:</w:t>
      </w:r>
      <w:r>
        <w:t xml:space="preserve"> There are 8 </w:t>
      </w:r>
      <w:r w:rsidR="00EA2BF4">
        <w:t>R</w:t>
      </w:r>
      <w:r>
        <w:t xml:space="preserve">elay </w:t>
      </w:r>
      <w:r w:rsidR="00EA2BF4">
        <w:t>Control</w:t>
      </w:r>
      <w:r>
        <w:t xml:space="preserve"> channels (3 pins for each channel).</w:t>
      </w:r>
    </w:p>
    <w:p w:rsidR="00854643" w:rsidRDefault="00854643" w:rsidP="00854643">
      <w:pPr>
        <w:pStyle w:val="ListParagraph"/>
        <w:numPr>
          <w:ilvl w:val="0"/>
          <w:numId w:val="5"/>
        </w:numPr>
      </w:pPr>
      <w:r w:rsidRPr="00854643">
        <w:rPr>
          <w:b/>
        </w:rPr>
        <w:t xml:space="preserve">Pulse Width Modulation </w:t>
      </w:r>
      <w:r>
        <w:rPr>
          <w:b/>
        </w:rPr>
        <w:t xml:space="preserve">Control </w:t>
      </w:r>
      <w:r w:rsidRPr="00854643">
        <w:rPr>
          <w:b/>
        </w:rPr>
        <w:t>(PWM)</w:t>
      </w:r>
      <w:r>
        <w:t>: There are 10 PWM channels (</w:t>
      </w:r>
      <w:r w:rsidR="007F006C">
        <w:t>3</w:t>
      </w:r>
      <w:r>
        <w:t xml:space="preserve"> pins</w:t>
      </w:r>
      <w:r w:rsidR="007F006C">
        <w:t xml:space="preserve"> for each channel</w:t>
      </w:r>
      <w:r>
        <w:t>).</w:t>
      </w:r>
    </w:p>
    <w:p w:rsidR="00854643" w:rsidRDefault="00854643" w:rsidP="00854643">
      <w:pPr>
        <w:pStyle w:val="ListParagraph"/>
        <w:numPr>
          <w:ilvl w:val="0"/>
          <w:numId w:val="5"/>
        </w:numPr>
      </w:pPr>
      <w:r>
        <w:rPr>
          <w:b/>
        </w:rPr>
        <w:t>Pneumatic Control</w:t>
      </w:r>
      <w:r w:rsidRPr="00854643">
        <w:t>:</w:t>
      </w:r>
      <w:r w:rsidR="00EA2BF4">
        <w:t xml:space="preserve"> There are 8 P</w:t>
      </w:r>
      <w:r>
        <w:t xml:space="preserve">neumatic </w:t>
      </w:r>
      <w:r w:rsidR="00EA2BF4">
        <w:t>C</w:t>
      </w:r>
      <w:r>
        <w:t>ontrol channels (2 pins</w:t>
      </w:r>
      <w:r w:rsidR="007F006C">
        <w:t xml:space="preserve"> for each channel</w:t>
      </w:r>
      <w:r>
        <w:t>).</w:t>
      </w:r>
    </w:p>
    <w:p w:rsidR="00854643" w:rsidRDefault="00854643" w:rsidP="00854643">
      <w:pPr>
        <w:pStyle w:val="ListParagraph"/>
        <w:numPr>
          <w:ilvl w:val="0"/>
          <w:numId w:val="5"/>
        </w:numPr>
      </w:pPr>
      <w:r>
        <w:rPr>
          <w:b/>
        </w:rPr>
        <w:t>I2C Control</w:t>
      </w:r>
      <w:r w:rsidRPr="00854643">
        <w:t>:</w:t>
      </w:r>
      <w:r>
        <w:t xml:space="preserve"> This can be used to interface with Lego NXT peripherals (</w:t>
      </w:r>
      <w:r w:rsidR="00305D63">
        <w:t>8</w:t>
      </w:r>
      <w:r>
        <w:t xml:space="preserve"> pins).</w:t>
      </w:r>
    </w:p>
    <w:p w:rsidR="007F006C" w:rsidRDefault="007F006C" w:rsidP="00854643">
      <w:pPr>
        <w:pStyle w:val="ListParagraph"/>
        <w:numPr>
          <w:ilvl w:val="0"/>
          <w:numId w:val="5"/>
        </w:numPr>
      </w:pPr>
      <w:r>
        <w:rPr>
          <w:b/>
        </w:rPr>
        <w:t>Robot Status</w:t>
      </w:r>
      <w:r w:rsidRPr="007F006C">
        <w:t>:</w:t>
      </w:r>
      <w:r>
        <w:t xml:space="preserve"> This connects to the Robot Status Light (2 pins).</w:t>
      </w:r>
    </w:p>
    <w:p w:rsidR="007F006C" w:rsidRDefault="007F006C" w:rsidP="00854643">
      <w:pPr>
        <w:pStyle w:val="ListParagraph"/>
        <w:numPr>
          <w:ilvl w:val="0"/>
          <w:numId w:val="5"/>
        </w:numPr>
      </w:pPr>
      <w:r>
        <w:rPr>
          <w:b/>
        </w:rPr>
        <w:t>Network Connection</w:t>
      </w:r>
      <w:r w:rsidRPr="007F006C">
        <w:t>:</w:t>
      </w:r>
      <w:r>
        <w:t xml:space="preserve"> This is for the network camera (8 pins).</w:t>
      </w:r>
    </w:p>
    <w:p w:rsidR="007F006C" w:rsidRDefault="007F006C" w:rsidP="007F006C">
      <w:r>
        <w:t>Because of the large number of pins, we must use multiple connectors to accommodate all possible signals. Since we can potenti</w:t>
      </w:r>
      <w:r w:rsidR="00EA2BF4">
        <w:t>ally have a separate modular R</w:t>
      </w:r>
      <w:r>
        <w:t xml:space="preserve">unning </w:t>
      </w:r>
      <w:r w:rsidR="00EA2BF4">
        <w:t>B</w:t>
      </w:r>
      <w:r>
        <w:t xml:space="preserve">ase and </w:t>
      </w:r>
      <w:r w:rsidR="00EA2BF4">
        <w:t>M</w:t>
      </w:r>
      <w:r>
        <w:t xml:space="preserve">echanical </w:t>
      </w:r>
      <w:r w:rsidR="00EA2BF4">
        <w:t>A</w:t>
      </w:r>
      <w:r>
        <w:t xml:space="preserve">ttachment, it </w:t>
      </w:r>
      <w:r w:rsidR="00EA2BF4">
        <w:t>is</w:t>
      </w:r>
      <w:r>
        <w:t xml:space="preserve"> desirable to have two groups of </w:t>
      </w:r>
      <w:r w:rsidR="007038A0">
        <w:t xml:space="preserve">almost </w:t>
      </w:r>
      <w:r>
        <w:t>identic</w:t>
      </w:r>
      <w:r w:rsidR="00EA2BF4">
        <w:t>al connectors, one goes to the R</w:t>
      </w:r>
      <w:r>
        <w:t xml:space="preserve">unning </w:t>
      </w:r>
      <w:r w:rsidR="00EA2BF4">
        <w:t>B</w:t>
      </w:r>
      <w:r>
        <w:t xml:space="preserve">ase </w:t>
      </w:r>
      <w:r w:rsidR="007038A0">
        <w:t>(</w:t>
      </w:r>
      <w:r w:rsidR="00EA2BF4">
        <w:t xml:space="preserve">e.g. </w:t>
      </w:r>
      <w:r w:rsidR="007038A0">
        <w:t xml:space="preserve">Connectors A and B) </w:t>
      </w:r>
      <w:r>
        <w:t xml:space="preserve">and the other goes to the </w:t>
      </w:r>
      <w:r w:rsidR="00EA2BF4">
        <w:t>M</w:t>
      </w:r>
      <w:r>
        <w:t xml:space="preserve">echanical </w:t>
      </w:r>
      <w:r w:rsidR="00EA2BF4">
        <w:t>A</w:t>
      </w:r>
      <w:r>
        <w:t>ttachment</w:t>
      </w:r>
      <w:r w:rsidR="007038A0">
        <w:t xml:space="preserve"> (</w:t>
      </w:r>
      <w:r w:rsidR="00EA2BF4">
        <w:t xml:space="preserve">e.g. </w:t>
      </w:r>
      <w:r w:rsidR="007038A0">
        <w:t>Connectors C and D)</w:t>
      </w:r>
      <w:r>
        <w:t xml:space="preserve">. With the above consideration, </w:t>
      </w:r>
      <w:r w:rsidR="007038A0">
        <w:t>the signals are grouped</w:t>
      </w:r>
      <w:r>
        <w:t xml:space="preserve"> into the following connectors.</w:t>
      </w:r>
    </w:p>
    <w:p w:rsidR="007F006C" w:rsidRDefault="00305D63" w:rsidP="007F006C">
      <w:pPr>
        <w:pStyle w:val="Heading3"/>
      </w:pPr>
      <w:r>
        <w:t>Connector</w:t>
      </w:r>
      <w:r w:rsidR="00EA2BF4">
        <w:t xml:space="preserve"> A: Sensor I/O-1 (D-Sub 50-pin F</w:t>
      </w:r>
      <w:r>
        <w:t>emale)</w:t>
      </w:r>
    </w:p>
    <w:p w:rsidR="00305D63" w:rsidRDefault="00305D63" w:rsidP="00305D63">
      <w:pPr>
        <w:pStyle w:val="ListParagraph"/>
        <w:numPr>
          <w:ilvl w:val="0"/>
          <w:numId w:val="6"/>
        </w:numPr>
      </w:pPr>
      <w:r>
        <w:t>Analog Input channels 1-4 (12 pins).</w:t>
      </w:r>
    </w:p>
    <w:p w:rsidR="00305D63" w:rsidRDefault="00305D63" w:rsidP="00305D63">
      <w:pPr>
        <w:pStyle w:val="ListParagraph"/>
        <w:numPr>
          <w:ilvl w:val="0"/>
          <w:numId w:val="6"/>
        </w:numPr>
      </w:pPr>
      <w:r>
        <w:t>Relay Control channels 1-4 (12 pins).</w:t>
      </w:r>
    </w:p>
    <w:p w:rsidR="00305D63" w:rsidRDefault="00305D63" w:rsidP="00305D63">
      <w:pPr>
        <w:pStyle w:val="ListParagraph"/>
        <w:numPr>
          <w:ilvl w:val="0"/>
          <w:numId w:val="6"/>
        </w:numPr>
      </w:pPr>
      <w:r>
        <w:t>GPIO channels 1-7 (21 pins).</w:t>
      </w:r>
    </w:p>
    <w:p w:rsidR="00305D63" w:rsidRDefault="00F925FC" w:rsidP="00305D63">
      <w:pPr>
        <w:pStyle w:val="ListParagraph"/>
        <w:numPr>
          <w:ilvl w:val="0"/>
          <w:numId w:val="6"/>
        </w:numPr>
      </w:pPr>
      <w:r>
        <w:lastRenderedPageBreak/>
        <w:t>Robot Status</w:t>
      </w:r>
      <w:r w:rsidR="00305D63">
        <w:t xml:space="preserve">: </w:t>
      </w:r>
      <w:r>
        <w:t>Light+</w:t>
      </w:r>
      <w:r w:rsidR="00305D63">
        <w:t xml:space="preserve"> and </w:t>
      </w:r>
      <w:r>
        <w:t xml:space="preserve">Light- </w:t>
      </w:r>
      <w:r w:rsidR="00305D63">
        <w:t>(2 pins).</w:t>
      </w:r>
    </w:p>
    <w:p w:rsidR="00305D63" w:rsidRDefault="00305D63" w:rsidP="00305D63">
      <w:pPr>
        <w:pStyle w:val="ListParagraph"/>
        <w:numPr>
          <w:ilvl w:val="0"/>
          <w:numId w:val="6"/>
        </w:numPr>
      </w:pPr>
      <w:r>
        <w:t>Unused (3 pins).</w:t>
      </w:r>
    </w:p>
    <w:tbl>
      <w:tblPr>
        <w:tblW w:w="5141" w:type="dxa"/>
        <w:tblInd w:w="93" w:type="dxa"/>
        <w:tblLook w:val="04A0"/>
      </w:tblPr>
      <w:tblGrid>
        <w:gridCol w:w="1468"/>
        <w:gridCol w:w="1069"/>
        <w:gridCol w:w="506"/>
        <w:gridCol w:w="2204"/>
      </w:tblGrid>
      <w:tr w:rsidR="00AB272E" w:rsidRPr="00AB272E" w:rsidTr="00AB272E">
        <w:trPr>
          <w:trHeight w:val="300"/>
        </w:trPr>
        <w:tc>
          <w:tcPr>
            <w:tcW w:w="5141"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B272E" w:rsidRPr="00AB272E" w:rsidRDefault="00AB272E" w:rsidP="00AB272E">
            <w:pPr>
              <w:spacing w:after="0" w:line="240" w:lineRule="auto"/>
              <w:jc w:val="center"/>
              <w:rPr>
                <w:rFonts w:ascii="Calibri" w:eastAsia="Times New Roman" w:hAnsi="Calibri" w:cs="Calibri"/>
                <w:b/>
                <w:bCs/>
                <w:color w:val="000000"/>
              </w:rPr>
            </w:pPr>
            <w:r w:rsidRPr="00AB272E">
              <w:rPr>
                <w:rFonts w:ascii="Calibri" w:eastAsia="Times New Roman" w:hAnsi="Calibri" w:cs="Calibri"/>
                <w:b/>
                <w:bCs/>
                <w:color w:val="000000"/>
              </w:rPr>
              <w:t>Connector A: Sensor I/O-1 (D-Sub 50-pin Female)</w:t>
            </w:r>
          </w:p>
        </w:tc>
      </w:tr>
      <w:tr w:rsidR="00AB272E" w:rsidRPr="00AB272E" w:rsidTr="00AB272E">
        <w:trPr>
          <w:trHeight w:val="315"/>
        </w:trPr>
        <w:tc>
          <w:tcPr>
            <w:tcW w:w="1468"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Name</w:t>
            </w:r>
          </w:p>
        </w:tc>
        <w:tc>
          <w:tcPr>
            <w:tcW w:w="1069"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Function</w:t>
            </w:r>
          </w:p>
        </w:tc>
        <w:tc>
          <w:tcPr>
            <w:tcW w:w="400"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b/>
                <w:bCs/>
                <w:color w:val="000000"/>
              </w:rPr>
            </w:pPr>
            <w:r w:rsidRPr="00AB272E">
              <w:rPr>
                <w:rFonts w:ascii="Calibri" w:eastAsia="Times New Roman" w:hAnsi="Calibri" w:cs="Calibri"/>
                <w:b/>
                <w:bCs/>
                <w:color w:val="000000"/>
              </w:rPr>
              <w:t>Pin</w:t>
            </w:r>
          </w:p>
        </w:tc>
        <w:tc>
          <w:tcPr>
            <w:tcW w:w="2204"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Wiring ID</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1</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8</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1: White/Blu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1: White/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4</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1: Blu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2</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9</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1: White/Orang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1: 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5</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1: Orang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3</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0</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1: White/Gree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2: White/Brown</w:t>
            </w:r>
          </w:p>
        </w:tc>
      </w:tr>
      <w:tr w:rsidR="00AB272E" w:rsidRPr="00AB272E" w:rsidTr="00AB272E">
        <w:trPr>
          <w:trHeight w:val="315"/>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6</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1: Green</w:t>
            </w:r>
          </w:p>
        </w:tc>
      </w:tr>
      <w:tr w:rsidR="00AB272E" w:rsidRPr="00AB272E" w:rsidTr="00AB272E">
        <w:trPr>
          <w:trHeight w:val="315"/>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4</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1</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2: White/Blu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2: Brown</w:t>
            </w:r>
          </w:p>
        </w:tc>
      </w:tr>
      <w:tr w:rsidR="00AB272E" w:rsidRPr="00AB272E" w:rsidTr="00AB272E">
        <w:trPr>
          <w:trHeight w:val="315"/>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7</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2: Blu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1</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2</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2: White/Orang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6</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3: White/Gree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8</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2: Orang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2</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3</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2: White/Gree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7</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3: Gree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9</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2: Green</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3</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4</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3: White/Blue</w:t>
            </w:r>
          </w:p>
        </w:tc>
      </w:tr>
      <w:tr w:rsidR="00AB272E" w:rsidRPr="00AB272E" w:rsidTr="00AB272E">
        <w:trPr>
          <w:trHeight w:val="315"/>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8</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3: White/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0</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3: Blu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4</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5</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3: White/Orang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9</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3: 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1</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3: Orange</w:t>
            </w:r>
          </w:p>
        </w:tc>
      </w:tr>
      <w:tr w:rsidR="00AB272E" w:rsidRPr="00AB272E" w:rsidTr="00AB272E">
        <w:trPr>
          <w:trHeight w:val="315"/>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1</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6</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4: White/Blu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0</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4: White/Brown</w:t>
            </w:r>
          </w:p>
        </w:tc>
      </w:tr>
      <w:tr w:rsidR="00AB272E" w:rsidRPr="00AB272E" w:rsidTr="00AB272E">
        <w:trPr>
          <w:trHeight w:val="315"/>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2</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4: Blu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2</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7</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4: White/Orang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1</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4: 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3</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4: Orang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3</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8</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4: White/Gree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2</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5: White/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4</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4: Green</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4</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9</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5: White/Blu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3</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5: 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5</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5: Blu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lastRenderedPageBreak/>
              <w:t>Digital-5</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0</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5: White/Orang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4</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6: White/Gree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6</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5: Orang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6</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1</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5: White/Gree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5</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6: Gree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7</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5: Green</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7</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2</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6: White/Blue</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6</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6: White/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8</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6: Blue</w:t>
            </w:r>
          </w:p>
        </w:tc>
      </w:tr>
      <w:tr w:rsidR="00AB272E" w:rsidRPr="00AB272E" w:rsidTr="00AB272E">
        <w:trPr>
          <w:trHeight w:val="300"/>
        </w:trPr>
        <w:tc>
          <w:tcPr>
            <w:tcW w:w="1468"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isc</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serve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3</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6: White/Orange</w:t>
            </w:r>
          </w:p>
        </w:tc>
      </w:tr>
      <w:tr w:rsidR="00AB272E" w:rsidRPr="00AB272E" w:rsidTr="00AB272E">
        <w:trPr>
          <w:trHeight w:val="300"/>
        </w:trPr>
        <w:tc>
          <w:tcPr>
            <w:tcW w:w="146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obot Status</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Light +</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7</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6: Brown</w:t>
            </w:r>
          </w:p>
        </w:tc>
      </w:tr>
      <w:tr w:rsidR="00AB272E" w:rsidRPr="00AB272E" w:rsidTr="00AB272E">
        <w:trPr>
          <w:trHeight w:val="300"/>
        </w:trPr>
        <w:tc>
          <w:tcPr>
            <w:tcW w:w="146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Light -</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9</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A6: Orange</w:t>
            </w:r>
          </w:p>
        </w:tc>
      </w:tr>
      <w:tr w:rsidR="00AB272E" w:rsidRPr="00AB272E" w:rsidTr="00AB272E">
        <w:trPr>
          <w:trHeight w:val="300"/>
        </w:trPr>
        <w:tc>
          <w:tcPr>
            <w:tcW w:w="1468"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06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4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w:t>
            </w:r>
          </w:p>
        </w:tc>
        <w:tc>
          <w:tcPr>
            <w:tcW w:w="220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15"/>
        </w:trPr>
        <w:tc>
          <w:tcPr>
            <w:tcW w:w="1468"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069"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400"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0</w:t>
            </w:r>
          </w:p>
        </w:tc>
        <w:tc>
          <w:tcPr>
            <w:tcW w:w="2204"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bl>
    <w:p w:rsidR="00305D63" w:rsidRDefault="00305D63" w:rsidP="00305D63">
      <w:pPr>
        <w:pStyle w:val="Heading3"/>
      </w:pPr>
      <w:r>
        <w:t xml:space="preserve">Connector B: </w:t>
      </w:r>
      <w:r w:rsidR="00EA2BF4">
        <w:t>Control Output-1 (D-Sub 25-pin F</w:t>
      </w:r>
      <w:r>
        <w:t>emale)</w:t>
      </w:r>
    </w:p>
    <w:p w:rsidR="00305D63" w:rsidRDefault="00305D63" w:rsidP="00305D63">
      <w:pPr>
        <w:pStyle w:val="ListParagraph"/>
        <w:numPr>
          <w:ilvl w:val="0"/>
          <w:numId w:val="7"/>
        </w:numPr>
      </w:pPr>
      <w:r>
        <w:t>PWM channels 1-5 (15 pins).</w:t>
      </w:r>
    </w:p>
    <w:p w:rsidR="00305D63" w:rsidRDefault="00305D63" w:rsidP="00305D63">
      <w:pPr>
        <w:pStyle w:val="ListParagraph"/>
        <w:numPr>
          <w:ilvl w:val="0"/>
          <w:numId w:val="7"/>
        </w:numPr>
      </w:pPr>
      <w:r>
        <w:t>Pneumatic Control channels 1-4 (8 pins).</w:t>
      </w:r>
    </w:p>
    <w:p w:rsidR="00305D63" w:rsidRDefault="007038A0" w:rsidP="00305D63">
      <w:pPr>
        <w:pStyle w:val="ListParagraph"/>
        <w:numPr>
          <w:ilvl w:val="0"/>
          <w:numId w:val="7"/>
        </w:numPr>
      </w:pPr>
      <w:r>
        <w:t>Unused</w:t>
      </w:r>
      <w:r w:rsidR="00305D63">
        <w:t xml:space="preserve"> (2 pins)</w:t>
      </w:r>
    </w:p>
    <w:tbl>
      <w:tblPr>
        <w:tblW w:w="5140" w:type="dxa"/>
        <w:tblInd w:w="93" w:type="dxa"/>
        <w:tblLook w:val="04A0"/>
      </w:tblPr>
      <w:tblGrid>
        <w:gridCol w:w="998"/>
        <w:gridCol w:w="1208"/>
        <w:gridCol w:w="506"/>
        <w:gridCol w:w="2482"/>
      </w:tblGrid>
      <w:tr w:rsidR="00AB272E" w:rsidRPr="00AB272E" w:rsidTr="00AB272E">
        <w:trPr>
          <w:trHeight w:val="300"/>
        </w:trPr>
        <w:tc>
          <w:tcPr>
            <w:tcW w:w="5140"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B272E" w:rsidRPr="00AB272E" w:rsidRDefault="00AB272E" w:rsidP="00AB272E">
            <w:pPr>
              <w:spacing w:after="0" w:line="240" w:lineRule="auto"/>
              <w:jc w:val="center"/>
              <w:rPr>
                <w:rFonts w:ascii="Calibri" w:eastAsia="Times New Roman" w:hAnsi="Calibri" w:cs="Calibri"/>
                <w:b/>
                <w:bCs/>
                <w:color w:val="000000"/>
              </w:rPr>
            </w:pPr>
            <w:r w:rsidRPr="00AB272E">
              <w:rPr>
                <w:rFonts w:ascii="Calibri" w:eastAsia="Times New Roman" w:hAnsi="Calibri" w:cs="Calibri"/>
                <w:b/>
                <w:bCs/>
                <w:color w:val="000000"/>
              </w:rPr>
              <w:t>Connector B: Control Output (D-Sub 25-pin Female)</w:t>
            </w:r>
          </w:p>
        </w:tc>
      </w:tr>
      <w:tr w:rsidR="00AB272E" w:rsidRPr="00AB272E" w:rsidTr="00AB272E">
        <w:trPr>
          <w:trHeight w:val="315"/>
        </w:trPr>
        <w:tc>
          <w:tcPr>
            <w:tcW w:w="998"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Name</w:t>
            </w:r>
          </w:p>
        </w:tc>
        <w:tc>
          <w:tcPr>
            <w:tcW w:w="1208"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Function</w:t>
            </w:r>
          </w:p>
        </w:tc>
        <w:tc>
          <w:tcPr>
            <w:tcW w:w="452"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Pin</w:t>
            </w:r>
          </w:p>
        </w:tc>
        <w:tc>
          <w:tcPr>
            <w:tcW w:w="2482"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Wiring ID</w:t>
            </w:r>
          </w:p>
        </w:tc>
      </w:tr>
      <w:tr w:rsidR="00AB272E" w:rsidRPr="00AB272E" w:rsidTr="00AB272E">
        <w:trPr>
          <w:trHeight w:val="300"/>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1</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1: White/Blue</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4</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1: White/Brown</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5</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1: Blue</w:t>
            </w:r>
          </w:p>
        </w:tc>
      </w:tr>
      <w:tr w:rsidR="00AB272E" w:rsidRPr="00AB272E" w:rsidTr="00AB272E">
        <w:trPr>
          <w:trHeight w:val="300"/>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2</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6</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1: White/Orange</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1: Brown</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1: Orange</w:t>
            </w:r>
          </w:p>
        </w:tc>
      </w:tr>
      <w:tr w:rsidR="00AB272E" w:rsidRPr="00AB272E" w:rsidTr="00AB272E">
        <w:trPr>
          <w:trHeight w:val="300"/>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3</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1: White/Green</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7</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2: White/Green</w:t>
            </w:r>
          </w:p>
        </w:tc>
      </w:tr>
      <w:tr w:rsidR="00AB272E" w:rsidRPr="00AB272E" w:rsidTr="00AB272E">
        <w:trPr>
          <w:trHeight w:val="315"/>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8</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1: Green</w:t>
            </w:r>
          </w:p>
        </w:tc>
      </w:tr>
      <w:tr w:rsidR="00AB272E" w:rsidRPr="00AB272E" w:rsidTr="00AB272E">
        <w:trPr>
          <w:trHeight w:val="315"/>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4</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9</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2: White/Blue</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6</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2: Green</w:t>
            </w:r>
          </w:p>
        </w:tc>
      </w:tr>
      <w:tr w:rsidR="00AB272E" w:rsidRPr="00AB272E" w:rsidTr="00AB272E">
        <w:trPr>
          <w:trHeight w:val="315"/>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7</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2: Blue</w:t>
            </w:r>
          </w:p>
        </w:tc>
      </w:tr>
      <w:tr w:rsidR="00AB272E" w:rsidRPr="00AB272E" w:rsidTr="00AB272E">
        <w:trPr>
          <w:trHeight w:val="300"/>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5</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8</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2: White/Orange</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0</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2: White/Brown</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1</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2: Orange</w:t>
            </w:r>
          </w:p>
        </w:tc>
      </w:tr>
      <w:tr w:rsidR="00AB272E" w:rsidRPr="00AB272E" w:rsidTr="00AB272E">
        <w:trPr>
          <w:trHeight w:val="300"/>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1</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9</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3: White/Blue</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2</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3: Blue</w:t>
            </w:r>
          </w:p>
        </w:tc>
      </w:tr>
      <w:tr w:rsidR="00AB272E" w:rsidRPr="00AB272E" w:rsidTr="00AB272E">
        <w:trPr>
          <w:trHeight w:val="300"/>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2</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0</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3: White/Orange</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3</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3: Orange</w:t>
            </w:r>
          </w:p>
        </w:tc>
      </w:tr>
      <w:tr w:rsidR="00AB272E" w:rsidRPr="00AB272E" w:rsidTr="00AB272E">
        <w:trPr>
          <w:trHeight w:val="315"/>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3</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1</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3: White/Green</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4</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3: Green</w:t>
            </w:r>
          </w:p>
        </w:tc>
      </w:tr>
      <w:tr w:rsidR="00AB272E" w:rsidRPr="00AB272E" w:rsidTr="00AB272E">
        <w:trPr>
          <w:trHeight w:val="300"/>
        </w:trPr>
        <w:tc>
          <w:tcPr>
            <w:tcW w:w="9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4</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2</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3: White/Brown</w:t>
            </w:r>
          </w:p>
        </w:tc>
      </w:tr>
      <w:tr w:rsidR="00AB272E" w:rsidRPr="00AB272E" w:rsidTr="00AB272E">
        <w:trPr>
          <w:trHeight w:val="300"/>
        </w:trPr>
        <w:tc>
          <w:tcPr>
            <w:tcW w:w="9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5</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3: Brown</w:t>
            </w:r>
          </w:p>
        </w:tc>
      </w:tr>
      <w:tr w:rsidR="00AB272E" w:rsidRPr="00AB272E" w:rsidTr="00AB272E">
        <w:trPr>
          <w:trHeight w:val="300"/>
        </w:trPr>
        <w:tc>
          <w:tcPr>
            <w:tcW w:w="998"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isc</w:t>
            </w:r>
          </w:p>
        </w:tc>
        <w:tc>
          <w:tcPr>
            <w:tcW w:w="120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served</w:t>
            </w:r>
          </w:p>
        </w:tc>
        <w:tc>
          <w:tcPr>
            <w:tcW w:w="45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w:t>
            </w:r>
          </w:p>
        </w:tc>
        <w:tc>
          <w:tcPr>
            <w:tcW w:w="2482"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B2: Brown</w:t>
            </w:r>
          </w:p>
        </w:tc>
      </w:tr>
      <w:tr w:rsidR="00AB272E" w:rsidRPr="00AB272E" w:rsidTr="00AB272E">
        <w:trPr>
          <w:trHeight w:val="315"/>
        </w:trPr>
        <w:tc>
          <w:tcPr>
            <w:tcW w:w="998"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208"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452"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3</w:t>
            </w:r>
          </w:p>
        </w:tc>
        <w:tc>
          <w:tcPr>
            <w:tcW w:w="2482"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bl>
    <w:p w:rsidR="00305D63" w:rsidRDefault="00305D63" w:rsidP="00305D63">
      <w:pPr>
        <w:pStyle w:val="Heading3"/>
      </w:pPr>
      <w:r>
        <w:t>Connecto</w:t>
      </w:r>
      <w:r w:rsidR="00EA2BF4">
        <w:t>r C: Senor I/O-2 (D-Sub 50-pin F</w:t>
      </w:r>
      <w:r>
        <w:t>emale)</w:t>
      </w:r>
    </w:p>
    <w:p w:rsidR="00305D63" w:rsidRDefault="00305D63" w:rsidP="00305D63">
      <w:pPr>
        <w:pStyle w:val="ListParagraph"/>
        <w:numPr>
          <w:ilvl w:val="0"/>
          <w:numId w:val="6"/>
        </w:numPr>
      </w:pPr>
      <w:r>
        <w:t>Analog Input channels 5-8 (12 pins).</w:t>
      </w:r>
    </w:p>
    <w:p w:rsidR="00305D63" w:rsidRDefault="00305D63" w:rsidP="00305D63">
      <w:pPr>
        <w:pStyle w:val="ListParagraph"/>
        <w:numPr>
          <w:ilvl w:val="0"/>
          <w:numId w:val="6"/>
        </w:numPr>
      </w:pPr>
      <w:r>
        <w:t>Relay Control channels 5-8 (12 pins).</w:t>
      </w:r>
    </w:p>
    <w:p w:rsidR="00305D63" w:rsidRDefault="00305D63" w:rsidP="00305D63">
      <w:pPr>
        <w:pStyle w:val="ListParagraph"/>
        <w:numPr>
          <w:ilvl w:val="0"/>
          <w:numId w:val="6"/>
        </w:numPr>
      </w:pPr>
      <w:r>
        <w:t>GPIO channels 8-14 (21 pins).</w:t>
      </w:r>
    </w:p>
    <w:p w:rsidR="00305D63" w:rsidRDefault="00305D63" w:rsidP="00305D63">
      <w:pPr>
        <w:pStyle w:val="ListParagraph"/>
        <w:numPr>
          <w:ilvl w:val="0"/>
          <w:numId w:val="6"/>
        </w:numPr>
      </w:pPr>
      <w:r>
        <w:t>Power: 5V and GND (2 pins).</w:t>
      </w:r>
    </w:p>
    <w:p w:rsidR="00305D63" w:rsidRDefault="00305D63" w:rsidP="00305D63">
      <w:pPr>
        <w:pStyle w:val="ListParagraph"/>
        <w:numPr>
          <w:ilvl w:val="0"/>
          <w:numId w:val="7"/>
        </w:numPr>
      </w:pPr>
      <w:r>
        <w:t>Unused (3 pins).</w:t>
      </w:r>
    </w:p>
    <w:tbl>
      <w:tblPr>
        <w:tblW w:w="5140" w:type="dxa"/>
        <w:tblInd w:w="93" w:type="dxa"/>
        <w:tblLook w:val="04A0"/>
      </w:tblPr>
      <w:tblGrid>
        <w:gridCol w:w="1198"/>
        <w:gridCol w:w="1151"/>
        <w:gridCol w:w="506"/>
        <w:gridCol w:w="2361"/>
      </w:tblGrid>
      <w:tr w:rsidR="00AB272E" w:rsidRPr="00AB272E" w:rsidTr="00AB272E">
        <w:trPr>
          <w:trHeight w:val="300"/>
        </w:trPr>
        <w:tc>
          <w:tcPr>
            <w:tcW w:w="5140"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B272E" w:rsidRPr="00AB272E" w:rsidRDefault="00AB272E" w:rsidP="00AB272E">
            <w:pPr>
              <w:spacing w:after="0" w:line="240" w:lineRule="auto"/>
              <w:jc w:val="center"/>
              <w:rPr>
                <w:rFonts w:ascii="Calibri" w:eastAsia="Times New Roman" w:hAnsi="Calibri" w:cs="Calibri"/>
                <w:b/>
                <w:bCs/>
                <w:color w:val="000000"/>
              </w:rPr>
            </w:pPr>
            <w:r w:rsidRPr="00AB272E">
              <w:rPr>
                <w:rFonts w:ascii="Calibri" w:eastAsia="Times New Roman" w:hAnsi="Calibri" w:cs="Calibri"/>
                <w:b/>
                <w:bCs/>
                <w:color w:val="000000"/>
              </w:rPr>
              <w:t>Connector C: Sensor I/O-2 (D-Sub 50-pin Female)</w:t>
            </w:r>
          </w:p>
        </w:tc>
      </w:tr>
      <w:tr w:rsidR="00AB272E" w:rsidRPr="00AB272E" w:rsidTr="00AB272E">
        <w:trPr>
          <w:trHeight w:val="315"/>
        </w:trPr>
        <w:tc>
          <w:tcPr>
            <w:tcW w:w="1198"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Name</w:t>
            </w:r>
          </w:p>
        </w:tc>
        <w:tc>
          <w:tcPr>
            <w:tcW w:w="1151"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Function</w:t>
            </w:r>
          </w:p>
        </w:tc>
        <w:tc>
          <w:tcPr>
            <w:tcW w:w="430"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b/>
                <w:bCs/>
                <w:color w:val="000000"/>
              </w:rPr>
            </w:pPr>
            <w:r w:rsidRPr="00AB272E">
              <w:rPr>
                <w:rFonts w:ascii="Calibri" w:eastAsia="Times New Roman" w:hAnsi="Calibri" w:cs="Calibri"/>
                <w:b/>
                <w:bCs/>
                <w:color w:val="000000"/>
              </w:rPr>
              <w:t>Pin</w:t>
            </w:r>
          </w:p>
        </w:tc>
        <w:tc>
          <w:tcPr>
            <w:tcW w:w="2361"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Wiring ID</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5</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8</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1: White/Blu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1: White/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4</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1: Blu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6</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9</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1: White/Orang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1: 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5</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1: Orang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7</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0</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1: White/Gree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2: White/Brown</w:t>
            </w:r>
          </w:p>
        </w:tc>
      </w:tr>
      <w:tr w:rsidR="00AB272E" w:rsidRPr="00AB272E" w:rsidTr="00AB272E">
        <w:trPr>
          <w:trHeight w:val="315"/>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6</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1: Green</w:t>
            </w:r>
          </w:p>
        </w:tc>
      </w:tr>
      <w:tr w:rsidR="00AB272E" w:rsidRPr="00AB272E" w:rsidTr="00AB272E">
        <w:trPr>
          <w:trHeight w:val="315"/>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8</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1</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2: White/Blu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2: Brown</w:t>
            </w:r>
          </w:p>
        </w:tc>
      </w:tr>
      <w:tr w:rsidR="00AB272E" w:rsidRPr="00AB272E" w:rsidTr="00AB272E">
        <w:trPr>
          <w:trHeight w:val="315"/>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7</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2: Blu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5</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2</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2: White/Orang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6</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3: White/Gree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8</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2: Orang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6</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3</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2: White/Gree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7</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3: Gree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9</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2: Green</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7</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4</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3: White/Blue</w:t>
            </w:r>
          </w:p>
        </w:tc>
      </w:tr>
      <w:tr w:rsidR="00AB272E" w:rsidRPr="00AB272E" w:rsidTr="00AB272E">
        <w:trPr>
          <w:trHeight w:val="315"/>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8</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3: White/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0</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3: Blu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8</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5</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3: White/Orang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9</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3: 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1</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3: Orange</w:t>
            </w:r>
          </w:p>
        </w:tc>
      </w:tr>
      <w:tr w:rsidR="00AB272E" w:rsidRPr="00AB272E" w:rsidTr="00AB272E">
        <w:trPr>
          <w:trHeight w:val="315"/>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8</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6</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4: White/Blu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0</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4: White/Brown</w:t>
            </w:r>
          </w:p>
        </w:tc>
      </w:tr>
      <w:tr w:rsidR="00AB272E" w:rsidRPr="00AB272E" w:rsidTr="00AB272E">
        <w:trPr>
          <w:trHeight w:val="315"/>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2</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4: Blu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9</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7</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4: White/Orang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1</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4: 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3</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4: Orang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10</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8</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4: White/Gree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2</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5: White/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4</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4: Green</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11</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9</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5: White/Blu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3</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5: 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5</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5: Blu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12</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0</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5: White/Orang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4</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6: White/Gree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6</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5: Orang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13</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1</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5: White/Gree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5</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6: Gree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7</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5: Green</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14</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2</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6: White/Blue</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6</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6: White/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8</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6: Blue</w:t>
            </w:r>
          </w:p>
        </w:tc>
      </w:tr>
      <w:tr w:rsidR="00AB272E" w:rsidRPr="00AB272E" w:rsidTr="00AB272E">
        <w:trPr>
          <w:trHeight w:val="300"/>
        </w:trPr>
        <w:tc>
          <w:tcPr>
            <w:tcW w:w="1198"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isc</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serve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3</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6: White/Orange</w:t>
            </w:r>
          </w:p>
        </w:tc>
      </w:tr>
      <w:tr w:rsidR="00AB272E" w:rsidRPr="00AB272E" w:rsidTr="00AB272E">
        <w:trPr>
          <w:trHeight w:val="300"/>
        </w:trPr>
        <w:tc>
          <w:tcPr>
            <w:tcW w:w="1198"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ower</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7</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6: Brown</w:t>
            </w:r>
          </w:p>
        </w:tc>
      </w:tr>
      <w:tr w:rsidR="00AB272E" w:rsidRPr="00AB272E" w:rsidTr="00AB272E">
        <w:trPr>
          <w:trHeight w:val="300"/>
        </w:trPr>
        <w:tc>
          <w:tcPr>
            <w:tcW w:w="1198"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9</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C6: Orange</w:t>
            </w:r>
          </w:p>
        </w:tc>
      </w:tr>
      <w:tr w:rsidR="00AB272E" w:rsidRPr="00AB272E" w:rsidTr="00AB272E">
        <w:trPr>
          <w:trHeight w:val="300"/>
        </w:trPr>
        <w:tc>
          <w:tcPr>
            <w:tcW w:w="1198"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151"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43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w:t>
            </w:r>
          </w:p>
        </w:tc>
        <w:tc>
          <w:tcPr>
            <w:tcW w:w="2361"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15"/>
        </w:trPr>
        <w:tc>
          <w:tcPr>
            <w:tcW w:w="1198"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151"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430"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0</w:t>
            </w:r>
          </w:p>
        </w:tc>
        <w:tc>
          <w:tcPr>
            <w:tcW w:w="2361"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bl>
    <w:p w:rsidR="00305D63" w:rsidRDefault="00305D63" w:rsidP="00305D63">
      <w:pPr>
        <w:pStyle w:val="Heading3"/>
      </w:pPr>
      <w:r>
        <w:t>Connector D: Control Output-2 (D-Sub 25-pin female)</w:t>
      </w:r>
    </w:p>
    <w:p w:rsidR="00305D63" w:rsidRDefault="00305D63" w:rsidP="00305D63">
      <w:pPr>
        <w:pStyle w:val="ListParagraph"/>
        <w:numPr>
          <w:ilvl w:val="0"/>
          <w:numId w:val="7"/>
        </w:numPr>
      </w:pPr>
      <w:r>
        <w:t>PWM channels 6-10 (15 pins).</w:t>
      </w:r>
    </w:p>
    <w:p w:rsidR="00305D63" w:rsidRDefault="00305D63" w:rsidP="00305D63">
      <w:pPr>
        <w:pStyle w:val="ListParagraph"/>
        <w:numPr>
          <w:ilvl w:val="0"/>
          <w:numId w:val="7"/>
        </w:numPr>
      </w:pPr>
      <w:r>
        <w:t>Pneumatic Control channels 1-4 (8 pins).</w:t>
      </w:r>
    </w:p>
    <w:p w:rsidR="00305D63" w:rsidRDefault="009A7661" w:rsidP="00305D63">
      <w:pPr>
        <w:pStyle w:val="ListParagraph"/>
        <w:numPr>
          <w:ilvl w:val="0"/>
          <w:numId w:val="7"/>
        </w:numPr>
      </w:pPr>
      <w:r>
        <w:t>Unused</w:t>
      </w:r>
      <w:r w:rsidR="00305D63">
        <w:t xml:space="preserve"> (2 pins).</w:t>
      </w:r>
    </w:p>
    <w:tbl>
      <w:tblPr>
        <w:tblW w:w="5140" w:type="dxa"/>
        <w:tblInd w:w="93" w:type="dxa"/>
        <w:tblLook w:val="04A0"/>
      </w:tblPr>
      <w:tblGrid>
        <w:gridCol w:w="1116"/>
        <w:gridCol w:w="1168"/>
        <w:gridCol w:w="506"/>
        <w:gridCol w:w="2419"/>
      </w:tblGrid>
      <w:tr w:rsidR="00AB272E" w:rsidRPr="00AB272E" w:rsidTr="00AB272E">
        <w:trPr>
          <w:trHeight w:val="300"/>
        </w:trPr>
        <w:tc>
          <w:tcPr>
            <w:tcW w:w="5140" w:type="dxa"/>
            <w:gridSpan w:val="4"/>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B272E" w:rsidRPr="00AB272E" w:rsidRDefault="00AB272E" w:rsidP="00AB272E">
            <w:pPr>
              <w:spacing w:after="0" w:line="240" w:lineRule="auto"/>
              <w:jc w:val="center"/>
              <w:rPr>
                <w:rFonts w:ascii="Calibri" w:eastAsia="Times New Roman" w:hAnsi="Calibri" w:cs="Calibri"/>
                <w:b/>
                <w:bCs/>
                <w:color w:val="000000"/>
              </w:rPr>
            </w:pPr>
            <w:r w:rsidRPr="00AB272E">
              <w:rPr>
                <w:rFonts w:ascii="Calibri" w:eastAsia="Times New Roman" w:hAnsi="Calibri" w:cs="Calibri"/>
                <w:b/>
                <w:bCs/>
                <w:color w:val="000000"/>
              </w:rPr>
              <w:t>Connector D: Control Output (D-Sub 25-pin Female)</w:t>
            </w:r>
          </w:p>
        </w:tc>
      </w:tr>
      <w:tr w:rsidR="00AB272E" w:rsidRPr="00AB272E" w:rsidTr="00AB272E">
        <w:trPr>
          <w:trHeight w:val="315"/>
        </w:trPr>
        <w:tc>
          <w:tcPr>
            <w:tcW w:w="1116"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Name</w:t>
            </w:r>
          </w:p>
        </w:tc>
        <w:tc>
          <w:tcPr>
            <w:tcW w:w="1168"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Function</w:t>
            </w:r>
          </w:p>
        </w:tc>
        <w:tc>
          <w:tcPr>
            <w:tcW w:w="437"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Pin</w:t>
            </w:r>
          </w:p>
        </w:tc>
        <w:tc>
          <w:tcPr>
            <w:tcW w:w="2419"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Wiring ID</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6</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1: White/Blue</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4</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1: White/Brown</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5</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1: Blue</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7</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6</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1: White/Orange</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1: Brown</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1: Orange</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8</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1: White/Green</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7</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2: White/Green</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8</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1: Green</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9</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9</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2: White/Blue</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6</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2: Green</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7</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2: Blue</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10</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8</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2: White/Orange</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0</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2: White/Brown</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1</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2: Orange</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5</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9</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3: White/Blue</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2</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3: Blue</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6</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0</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3: White/Orange</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3</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3: Orange</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7</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1</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3: White/Green</w:t>
            </w:r>
          </w:p>
        </w:tc>
      </w:tr>
      <w:tr w:rsidR="00AB272E" w:rsidRPr="00AB272E" w:rsidTr="00AB272E">
        <w:trPr>
          <w:trHeight w:val="300"/>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4</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3: Green</w:t>
            </w:r>
          </w:p>
        </w:tc>
      </w:tr>
      <w:tr w:rsidR="00AB272E" w:rsidRPr="00AB272E" w:rsidTr="00AB272E">
        <w:trPr>
          <w:trHeight w:val="300"/>
        </w:trPr>
        <w:tc>
          <w:tcPr>
            <w:tcW w:w="1116"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8</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2</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3: White/Brown</w:t>
            </w:r>
          </w:p>
        </w:tc>
      </w:tr>
      <w:tr w:rsidR="00AB272E" w:rsidRPr="00AB272E" w:rsidTr="00AB272E">
        <w:trPr>
          <w:trHeight w:val="315"/>
        </w:trPr>
        <w:tc>
          <w:tcPr>
            <w:tcW w:w="1116"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5</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3: Brown</w:t>
            </w:r>
          </w:p>
        </w:tc>
      </w:tr>
      <w:tr w:rsidR="00AB272E" w:rsidRPr="00AB272E" w:rsidTr="00AB272E">
        <w:trPr>
          <w:trHeight w:val="300"/>
        </w:trPr>
        <w:tc>
          <w:tcPr>
            <w:tcW w:w="1116"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isc</w:t>
            </w:r>
          </w:p>
        </w:tc>
        <w:tc>
          <w:tcPr>
            <w:tcW w:w="1168"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served</w:t>
            </w:r>
          </w:p>
        </w:tc>
        <w:tc>
          <w:tcPr>
            <w:tcW w:w="437"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w:t>
            </w:r>
          </w:p>
        </w:tc>
        <w:tc>
          <w:tcPr>
            <w:tcW w:w="2419"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D2: Brown</w:t>
            </w:r>
          </w:p>
        </w:tc>
      </w:tr>
      <w:tr w:rsidR="00AB272E" w:rsidRPr="00AB272E" w:rsidTr="00AB272E">
        <w:trPr>
          <w:trHeight w:val="315"/>
        </w:trPr>
        <w:tc>
          <w:tcPr>
            <w:tcW w:w="1116"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168"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437"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3</w:t>
            </w:r>
          </w:p>
        </w:tc>
        <w:tc>
          <w:tcPr>
            <w:tcW w:w="2419"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bl>
    <w:p w:rsidR="00305D63" w:rsidRDefault="00305D63" w:rsidP="00305D63">
      <w:pPr>
        <w:pStyle w:val="Heading3"/>
      </w:pPr>
      <w:r>
        <w:t>Connector E: I2C</w:t>
      </w:r>
      <w:r w:rsidR="00D63A08">
        <w:t>/</w:t>
      </w:r>
      <w:r>
        <w:t>NXT (D-Sub 9-pin female)</w:t>
      </w:r>
    </w:p>
    <w:p w:rsidR="00305D63" w:rsidRDefault="007038A0" w:rsidP="007038A0">
      <w:pPr>
        <w:pStyle w:val="ListParagraph"/>
        <w:numPr>
          <w:ilvl w:val="0"/>
          <w:numId w:val="8"/>
        </w:numPr>
      </w:pPr>
      <w:r>
        <w:t>NXT I2C (4 pins).</w:t>
      </w:r>
    </w:p>
    <w:p w:rsidR="007038A0" w:rsidRDefault="007038A0" w:rsidP="007038A0">
      <w:pPr>
        <w:pStyle w:val="ListParagraph"/>
        <w:numPr>
          <w:ilvl w:val="0"/>
          <w:numId w:val="8"/>
        </w:numPr>
      </w:pPr>
      <w:r>
        <w:t>I2C Spare (4 pins).</w:t>
      </w:r>
    </w:p>
    <w:p w:rsidR="007038A0" w:rsidRDefault="007038A0" w:rsidP="007038A0">
      <w:pPr>
        <w:pStyle w:val="ListParagraph"/>
        <w:numPr>
          <w:ilvl w:val="0"/>
          <w:numId w:val="8"/>
        </w:numPr>
      </w:pPr>
      <w:r>
        <w:t>Unused (1 pin).</w:t>
      </w:r>
    </w:p>
    <w:tbl>
      <w:tblPr>
        <w:tblW w:w="4860" w:type="dxa"/>
        <w:tblInd w:w="93" w:type="dxa"/>
        <w:tblLook w:val="04A0"/>
      </w:tblPr>
      <w:tblGrid>
        <w:gridCol w:w="1641"/>
        <w:gridCol w:w="506"/>
        <w:gridCol w:w="2720"/>
      </w:tblGrid>
      <w:tr w:rsidR="009A7661" w:rsidRPr="009A7661" w:rsidTr="009A7661">
        <w:trPr>
          <w:trHeight w:val="300"/>
        </w:trPr>
        <w:tc>
          <w:tcPr>
            <w:tcW w:w="4860"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9A7661" w:rsidRPr="009A7661" w:rsidRDefault="009A7661" w:rsidP="009A7661">
            <w:pPr>
              <w:spacing w:after="0" w:line="240" w:lineRule="auto"/>
              <w:jc w:val="center"/>
              <w:rPr>
                <w:rFonts w:ascii="Calibri" w:eastAsia="Times New Roman" w:hAnsi="Calibri" w:cs="Calibri"/>
                <w:b/>
                <w:bCs/>
                <w:color w:val="000000"/>
              </w:rPr>
            </w:pPr>
            <w:r w:rsidRPr="009A7661">
              <w:rPr>
                <w:rFonts w:ascii="Calibri" w:eastAsia="Times New Roman" w:hAnsi="Calibri" w:cs="Calibri"/>
                <w:b/>
                <w:bCs/>
                <w:color w:val="000000"/>
              </w:rPr>
              <w:t>Connector E: I2C/NXT (D-Sub 9-pin Female)</w:t>
            </w:r>
          </w:p>
        </w:tc>
      </w:tr>
      <w:tr w:rsidR="009A7661" w:rsidRPr="009A7661" w:rsidTr="009A7661">
        <w:trPr>
          <w:trHeight w:val="315"/>
        </w:trPr>
        <w:tc>
          <w:tcPr>
            <w:tcW w:w="1641" w:type="dxa"/>
            <w:tcBorders>
              <w:top w:val="nil"/>
              <w:left w:val="single" w:sz="8" w:space="0" w:color="auto"/>
              <w:bottom w:val="single" w:sz="8"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b/>
                <w:bCs/>
                <w:color w:val="000000"/>
              </w:rPr>
            </w:pPr>
            <w:r w:rsidRPr="009A7661">
              <w:rPr>
                <w:rFonts w:ascii="Calibri" w:eastAsia="Times New Roman" w:hAnsi="Calibri" w:cs="Calibri"/>
                <w:b/>
                <w:bCs/>
                <w:color w:val="000000"/>
              </w:rPr>
              <w:t>Function</w:t>
            </w:r>
          </w:p>
        </w:tc>
        <w:tc>
          <w:tcPr>
            <w:tcW w:w="499" w:type="dxa"/>
            <w:tcBorders>
              <w:top w:val="nil"/>
              <w:left w:val="nil"/>
              <w:bottom w:val="single" w:sz="8"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b/>
                <w:bCs/>
                <w:color w:val="000000"/>
              </w:rPr>
            </w:pPr>
            <w:r w:rsidRPr="009A7661">
              <w:rPr>
                <w:rFonts w:ascii="Calibri" w:eastAsia="Times New Roman" w:hAnsi="Calibri" w:cs="Calibri"/>
                <w:b/>
                <w:bCs/>
                <w:color w:val="000000"/>
              </w:rPr>
              <w:t>Pin</w:t>
            </w:r>
          </w:p>
        </w:tc>
        <w:tc>
          <w:tcPr>
            <w:tcW w:w="2720" w:type="dxa"/>
            <w:tcBorders>
              <w:top w:val="nil"/>
              <w:left w:val="nil"/>
              <w:bottom w:val="single" w:sz="8"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b/>
                <w:bCs/>
                <w:color w:val="000000"/>
              </w:rPr>
            </w:pPr>
            <w:r w:rsidRPr="009A7661">
              <w:rPr>
                <w:rFonts w:ascii="Calibri" w:eastAsia="Times New Roman" w:hAnsi="Calibri" w:cs="Calibri"/>
                <w:b/>
                <w:bCs/>
                <w:color w:val="000000"/>
              </w:rPr>
              <w:t>Wiring ID</w:t>
            </w:r>
          </w:p>
        </w:tc>
      </w:tr>
      <w:tr w:rsidR="009A7661" w:rsidRPr="009A7661" w:rsidTr="009A7661">
        <w:trPr>
          <w:trHeight w:val="300"/>
        </w:trPr>
        <w:tc>
          <w:tcPr>
            <w:tcW w:w="1641"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Unused</w:t>
            </w:r>
          </w:p>
        </w:tc>
        <w:tc>
          <w:tcPr>
            <w:tcW w:w="499"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1</w:t>
            </w:r>
          </w:p>
        </w:tc>
        <w:tc>
          <w:tcPr>
            <w:tcW w:w="2720"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 </w:t>
            </w:r>
          </w:p>
        </w:tc>
      </w:tr>
      <w:tr w:rsidR="009A7661" w:rsidRPr="009A7661" w:rsidTr="009A7661">
        <w:trPr>
          <w:trHeight w:val="300"/>
        </w:trPr>
        <w:tc>
          <w:tcPr>
            <w:tcW w:w="1641"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I2C-SDA</w:t>
            </w:r>
          </w:p>
        </w:tc>
        <w:tc>
          <w:tcPr>
            <w:tcW w:w="499"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2</w:t>
            </w:r>
          </w:p>
        </w:tc>
        <w:tc>
          <w:tcPr>
            <w:tcW w:w="2720"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FE1: White/Green</w:t>
            </w:r>
          </w:p>
        </w:tc>
      </w:tr>
      <w:tr w:rsidR="009A7661" w:rsidRPr="009A7661" w:rsidTr="009A7661">
        <w:trPr>
          <w:trHeight w:val="300"/>
        </w:trPr>
        <w:tc>
          <w:tcPr>
            <w:tcW w:w="1641"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I2C-SCL</w:t>
            </w:r>
          </w:p>
        </w:tc>
        <w:tc>
          <w:tcPr>
            <w:tcW w:w="499"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3</w:t>
            </w:r>
          </w:p>
        </w:tc>
        <w:tc>
          <w:tcPr>
            <w:tcW w:w="2720"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FE1: White/Orange</w:t>
            </w:r>
          </w:p>
        </w:tc>
      </w:tr>
      <w:tr w:rsidR="009A7661" w:rsidRPr="009A7661" w:rsidTr="009A7661">
        <w:trPr>
          <w:trHeight w:val="300"/>
        </w:trPr>
        <w:tc>
          <w:tcPr>
            <w:tcW w:w="1641"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I2C-5V</w:t>
            </w:r>
          </w:p>
        </w:tc>
        <w:tc>
          <w:tcPr>
            <w:tcW w:w="499"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4</w:t>
            </w:r>
          </w:p>
        </w:tc>
        <w:tc>
          <w:tcPr>
            <w:tcW w:w="2720"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FE1: Orange</w:t>
            </w:r>
          </w:p>
        </w:tc>
      </w:tr>
      <w:tr w:rsidR="009A7661" w:rsidRPr="009A7661" w:rsidTr="009A7661">
        <w:trPr>
          <w:trHeight w:val="300"/>
        </w:trPr>
        <w:tc>
          <w:tcPr>
            <w:tcW w:w="1641"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I2C-GND</w:t>
            </w:r>
          </w:p>
        </w:tc>
        <w:tc>
          <w:tcPr>
            <w:tcW w:w="499"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5</w:t>
            </w:r>
          </w:p>
        </w:tc>
        <w:tc>
          <w:tcPr>
            <w:tcW w:w="2720"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FE1: Green</w:t>
            </w:r>
          </w:p>
        </w:tc>
      </w:tr>
      <w:tr w:rsidR="009A7661" w:rsidRPr="009A7661" w:rsidTr="009A7661">
        <w:trPr>
          <w:trHeight w:val="300"/>
        </w:trPr>
        <w:tc>
          <w:tcPr>
            <w:tcW w:w="1641"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SpareOut-1</w:t>
            </w:r>
          </w:p>
        </w:tc>
        <w:tc>
          <w:tcPr>
            <w:tcW w:w="499"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6</w:t>
            </w:r>
          </w:p>
        </w:tc>
        <w:tc>
          <w:tcPr>
            <w:tcW w:w="2720"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FE1: White/Blue</w:t>
            </w:r>
          </w:p>
        </w:tc>
      </w:tr>
      <w:tr w:rsidR="009A7661" w:rsidRPr="009A7661" w:rsidTr="009A7661">
        <w:trPr>
          <w:trHeight w:val="300"/>
        </w:trPr>
        <w:tc>
          <w:tcPr>
            <w:tcW w:w="1641"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SpareOut-2</w:t>
            </w:r>
          </w:p>
        </w:tc>
        <w:tc>
          <w:tcPr>
            <w:tcW w:w="499"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7</w:t>
            </w:r>
          </w:p>
        </w:tc>
        <w:tc>
          <w:tcPr>
            <w:tcW w:w="2720"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FE1: Blue</w:t>
            </w:r>
          </w:p>
        </w:tc>
      </w:tr>
      <w:tr w:rsidR="009A7661" w:rsidRPr="009A7661" w:rsidTr="009A7661">
        <w:trPr>
          <w:trHeight w:val="300"/>
        </w:trPr>
        <w:tc>
          <w:tcPr>
            <w:tcW w:w="1641"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SpareOut-3</w:t>
            </w:r>
          </w:p>
        </w:tc>
        <w:tc>
          <w:tcPr>
            <w:tcW w:w="499"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8</w:t>
            </w:r>
          </w:p>
        </w:tc>
        <w:tc>
          <w:tcPr>
            <w:tcW w:w="2720"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FE1: White/Brown</w:t>
            </w:r>
          </w:p>
        </w:tc>
      </w:tr>
      <w:tr w:rsidR="009A7661" w:rsidRPr="009A7661" w:rsidTr="009A7661">
        <w:trPr>
          <w:trHeight w:val="315"/>
        </w:trPr>
        <w:tc>
          <w:tcPr>
            <w:tcW w:w="1641" w:type="dxa"/>
            <w:tcBorders>
              <w:top w:val="nil"/>
              <w:left w:val="single" w:sz="8" w:space="0" w:color="auto"/>
              <w:bottom w:val="single" w:sz="8"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SpareOut-4</w:t>
            </w:r>
          </w:p>
        </w:tc>
        <w:tc>
          <w:tcPr>
            <w:tcW w:w="499" w:type="dxa"/>
            <w:tcBorders>
              <w:top w:val="nil"/>
              <w:left w:val="nil"/>
              <w:bottom w:val="single" w:sz="8"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9</w:t>
            </w:r>
          </w:p>
        </w:tc>
        <w:tc>
          <w:tcPr>
            <w:tcW w:w="2720" w:type="dxa"/>
            <w:tcBorders>
              <w:top w:val="nil"/>
              <w:left w:val="nil"/>
              <w:bottom w:val="single" w:sz="8"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FE1: Brown</w:t>
            </w:r>
          </w:p>
        </w:tc>
      </w:tr>
    </w:tbl>
    <w:p w:rsidR="007038A0" w:rsidRDefault="007038A0" w:rsidP="007038A0">
      <w:pPr>
        <w:pStyle w:val="Heading3"/>
      </w:pPr>
      <w:r>
        <w:t>Connector F: Network Camera (RJ-45 Jack)</w:t>
      </w:r>
    </w:p>
    <w:p w:rsidR="007038A0" w:rsidRPr="00305D63" w:rsidRDefault="007038A0" w:rsidP="007038A0">
      <w:pPr>
        <w:pStyle w:val="ListParagraph"/>
        <w:numPr>
          <w:ilvl w:val="0"/>
          <w:numId w:val="9"/>
        </w:numPr>
      </w:pPr>
      <w:r>
        <w:t>Network connection wired as cross-over (8 pins).</w:t>
      </w:r>
    </w:p>
    <w:tbl>
      <w:tblPr>
        <w:tblW w:w="4860" w:type="dxa"/>
        <w:tblInd w:w="93" w:type="dxa"/>
        <w:tblLook w:val="04A0"/>
      </w:tblPr>
      <w:tblGrid>
        <w:gridCol w:w="2167"/>
        <w:gridCol w:w="526"/>
        <w:gridCol w:w="2167"/>
      </w:tblGrid>
      <w:tr w:rsidR="009A7661" w:rsidRPr="009A7661" w:rsidTr="009A7661">
        <w:trPr>
          <w:trHeight w:val="300"/>
        </w:trPr>
        <w:tc>
          <w:tcPr>
            <w:tcW w:w="4860" w:type="dxa"/>
            <w:gridSpan w:val="3"/>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9A7661" w:rsidRPr="009A7661" w:rsidRDefault="009A7661" w:rsidP="009A7661">
            <w:pPr>
              <w:spacing w:after="0" w:line="240" w:lineRule="auto"/>
              <w:jc w:val="center"/>
              <w:rPr>
                <w:rFonts w:ascii="Calibri" w:eastAsia="Times New Roman" w:hAnsi="Calibri" w:cs="Calibri"/>
                <w:b/>
                <w:bCs/>
                <w:color w:val="000000"/>
              </w:rPr>
            </w:pPr>
            <w:r w:rsidRPr="009A7661">
              <w:rPr>
                <w:rFonts w:ascii="Calibri" w:eastAsia="Times New Roman" w:hAnsi="Calibri" w:cs="Calibri"/>
                <w:b/>
                <w:bCs/>
                <w:color w:val="000000"/>
              </w:rPr>
              <w:t>Connector F: Camera (RJ-45 Jack)</w:t>
            </w:r>
          </w:p>
        </w:tc>
      </w:tr>
      <w:tr w:rsidR="009A7661" w:rsidRPr="009A7661" w:rsidTr="009A7661">
        <w:trPr>
          <w:trHeight w:val="315"/>
        </w:trPr>
        <w:tc>
          <w:tcPr>
            <w:tcW w:w="2167" w:type="dxa"/>
            <w:tcBorders>
              <w:top w:val="nil"/>
              <w:left w:val="single" w:sz="8" w:space="0" w:color="auto"/>
              <w:bottom w:val="single" w:sz="8"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b/>
                <w:bCs/>
                <w:color w:val="000000"/>
              </w:rPr>
            </w:pPr>
            <w:r w:rsidRPr="009A7661">
              <w:rPr>
                <w:rFonts w:ascii="Calibri" w:eastAsia="Times New Roman" w:hAnsi="Calibri" w:cs="Calibri"/>
                <w:b/>
                <w:bCs/>
                <w:color w:val="000000"/>
              </w:rPr>
              <w:t>RJ-45 Plug (A)</w:t>
            </w:r>
          </w:p>
        </w:tc>
        <w:tc>
          <w:tcPr>
            <w:tcW w:w="526" w:type="dxa"/>
            <w:tcBorders>
              <w:top w:val="nil"/>
              <w:left w:val="nil"/>
              <w:bottom w:val="single" w:sz="8"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b/>
                <w:bCs/>
                <w:color w:val="000000"/>
              </w:rPr>
            </w:pPr>
            <w:r w:rsidRPr="009A7661">
              <w:rPr>
                <w:rFonts w:ascii="Calibri" w:eastAsia="Times New Roman" w:hAnsi="Calibri" w:cs="Calibri"/>
                <w:b/>
                <w:bCs/>
                <w:color w:val="000000"/>
              </w:rPr>
              <w:t>Pin</w:t>
            </w:r>
          </w:p>
        </w:tc>
        <w:tc>
          <w:tcPr>
            <w:tcW w:w="2167" w:type="dxa"/>
            <w:tcBorders>
              <w:top w:val="nil"/>
              <w:left w:val="nil"/>
              <w:bottom w:val="single" w:sz="8"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b/>
                <w:bCs/>
                <w:color w:val="000000"/>
              </w:rPr>
            </w:pPr>
            <w:r w:rsidRPr="009A7661">
              <w:rPr>
                <w:rFonts w:ascii="Calibri" w:eastAsia="Times New Roman" w:hAnsi="Calibri" w:cs="Calibri"/>
                <w:b/>
                <w:bCs/>
                <w:color w:val="000000"/>
              </w:rPr>
              <w:t>RJ-45 Jack (B)</w:t>
            </w:r>
          </w:p>
        </w:tc>
      </w:tr>
      <w:tr w:rsidR="009A7661" w:rsidRPr="009A7661" w:rsidTr="009A7661">
        <w:trPr>
          <w:trHeight w:val="300"/>
        </w:trPr>
        <w:tc>
          <w:tcPr>
            <w:tcW w:w="2167"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White/Green</w:t>
            </w:r>
          </w:p>
        </w:tc>
        <w:tc>
          <w:tcPr>
            <w:tcW w:w="526"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1</w:t>
            </w:r>
          </w:p>
        </w:tc>
        <w:tc>
          <w:tcPr>
            <w:tcW w:w="2167"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White/Orange</w:t>
            </w:r>
          </w:p>
        </w:tc>
      </w:tr>
      <w:tr w:rsidR="009A7661" w:rsidRPr="009A7661" w:rsidTr="009A7661">
        <w:trPr>
          <w:trHeight w:val="300"/>
        </w:trPr>
        <w:tc>
          <w:tcPr>
            <w:tcW w:w="2167"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Green</w:t>
            </w:r>
          </w:p>
        </w:tc>
        <w:tc>
          <w:tcPr>
            <w:tcW w:w="526"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2</w:t>
            </w:r>
          </w:p>
        </w:tc>
        <w:tc>
          <w:tcPr>
            <w:tcW w:w="2167"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Orange</w:t>
            </w:r>
          </w:p>
        </w:tc>
      </w:tr>
      <w:tr w:rsidR="009A7661" w:rsidRPr="009A7661" w:rsidTr="009A7661">
        <w:trPr>
          <w:trHeight w:val="300"/>
        </w:trPr>
        <w:tc>
          <w:tcPr>
            <w:tcW w:w="2167"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White/Orange</w:t>
            </w:r>
          </w:p>
        </w:tc>
        <w:tc>
          <w:tcPr>
            <w:tcW w:w="526"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3</w:t>
            </w:r>
          </w:p>
        </w:tc>
        <w:tc>
          <w:tcPr>
            <w:tcW w:w="2167"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White/Green</w:t>
            </w:r>
          </w:p>
        </w:tc>
      </w:tr>
      <w:tr w:rsidR="009A7661" w:rsidRPr="009A7661" w:rsidTr="009A7661">
        <w:trPr>
          <w:trHeight w:val="300"/>
        </w:trPr>
        <w:tc>
          <w:tcPr>
            <w:tcW w:w="2167"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Blue</w:t>
            </w:r>
          </w:p>
        </w:tc>
        <w:tc>
          <w:tcPr>
            <w:tcW w:w="526"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4</w:t>
            </w:r>
          </w:p>
        </w:tc>
        <w:tc>
          <w:tcPr>
            <w:tcW w:w="2167"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Blue</w:t>
            </w:r>
          </w:p>
        </w:tc>
      </w:tr>
      <w:tr w:rsidR="009A7661" w:rsidRPr="009A7661" w:rsidTr="009A7661">
        <w:trPr>
          <w:trHeight w:val="300"/>
        </w:trPr>
        <w:tc>
          <w:tcPr>
            <w:tcW w:w="2167"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lastRenderedPageBreak/>
              <w:t>White/Blue</w:t>
            </w:r>
          </w:p>
        </w:tc>
        <w:tc>
          <w:tcPr>
            <w:tcW w:w="526"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5</w:t>
            </w:r>
          </w:p>
        </w:tc>
        <w:tc>
          <w:tcPr>
            <w:tcW w:w="2167"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White/Blue</w:t>
            </w:r>
          </w:p>
        </w:tc>
      </w:tr>
      <w:tr w:rsidR="009A7661" w:rsidRPr="009A7661" w:rsidTr="009A7661">
        <w:trPr>
          <w:trHeight w:val="300"/>
        </w:trPr>
        <w:tc>
          <w:tcPr>
            <w:tcW w:w="2167"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Orange</w:t>
            </w:r>
          </w:p>
        </w:tc>
        <w:tc>
          <w:tcPr>
            <w:tcW w:w="526"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6</w:t>
            </w:r>
          </w:p>
        </w:tc>
        <w:tc>
          <w:tcPr>
            <w:tcW w:w="2167"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Green</w:t>
            </w:r>
          </w:p>
        </w:tc>
      </w:tr>
      <w:tr w:rsidR="009A7661" w:rsidRPr="009A7661" w:rsidTr="009A7661">
        <w:trPr>
          <w:trHeight w:val="300"/>
        </w:trPr>
        <w:tc>
          <w:tcPr>
            <w:tcW w:w="2167" w:type="dxa"/>
            <w:tcBorders>
              <w:top w:val="nil"/>
              <w:left w:val="single" w:sz="8" w:space="0" w:color="auto"/>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White/Brown</w:t>
            </w:r>
          </w:p>
        </w:tc>
        <w:tc>
          <w:tcPr>
            <w:tcW w:w="526" w:type="dxa"/>
            <w:tcBorders>
              <w:top w:val="nil"/>
              <w:left w:val="nil"/>
              <w:bottom w:val="single" w:sz="4"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7</w:t>
            </w:r>
          </w:p>
        </w:tc>
        <w:tc>
          <w:tcPr>
            <w:tcW w:w="2167" w:type="dxa"/>
            <w:tcBorders>
              <w:top w:val="nil"/>
              <w:left w:val="nil"/>
              <w:bottom w:val="single" w:sz="4"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White/Brown</w:t>
            </w:r>
          </w:p>
        </w:tc>
      </w:tr>
      <w:tr w:rsidR="009A7661" w:rsidRPr="009A7661" w:rsidTr="009A7661">
        <w:trPr>
          <w:trHeight w:val="315"/>
        </w:trPr>
        <w:tc>
          <w:tcPr>
            <w:tcW w:w="2167" w:type="dxa"/>
            <w:tcBorders>
              <w:top w:val="nil"/>
              <w:left w:val="single" w:sz="8" w:space="0" w:color="auto"/>
              <w:bottom w:val="single" w:sz="8" w:space="0" w:color="auto"/>
              <w:right w:val="single" w:sz="4"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Brown</w:t>
            </w:r>
          </w:p>
        </w:tc>
        <w:tc>
          <w:tcPr>
            <w:tcW w:w="526" w:type="dxa"/>
            <w:tcBorders>
              <w:top w:val="nil"/>
              <w:left w:val="nil"/>
              <w:bottom w:val="single" w:sz="8" w:space="0" w:color="auto"/>
              <w:right w:val="single" w:sz="4" w:space="0" w:color="auto"/>
            </w:tcBorders>
            <w:shd w:val="clear" w:color="auto" w:fill="auto"/>
            <w:noWrap/>
            <w:vAlign w:val="bottom"/>
            <w:hideMark/>
          </w:tcPr>
          <w:p w:rsidR="009A7661" w:rsidRPr="009A7661" w:rsidRDefault="009A7661" w:rsidP="009A7661">
            <w:pPr>
              <w:spacing w:after="0" w:line="240" w:lineRule="auto"/>
              <w:jc w:val="right"/>
              <w:rPr>
                <w:rFonts w:ascii="Calibri" w:eastAsia="Times New Roman" w:hAnsi="Calibri" w:cs="Calibri"/>
                <w:color w:val="000000"/>
              </w:rPr>
            </w:pPr>
            <w:r w:rsidRPr="009A7661">
              <w:rPr>
                <w:rFonts w:ascii="Calibri" w:eastAsia="Times New Roman" w:hAnsi="Calibri" w:cs="Calibri"/>
                <w:color w:val="000000"/>
              </w:rPr>
              <w:t>8</w:t>
            </w:r>
          </w:p>
        </w:tc>
        <w:tc>
          <w:tcPr>
            <w:tcW w:w="2167" w:type="dxa"/>
            <w:tcBorders>
              <w:top w:val="nil"/>
              <w:left w:val="nil"/>
              <w:bottom w:val="single" w:sz="8" w:space="0" w:color="auto"/>
              <w:right w:val="single" w:sz="8" w:space="0" w:color="auto"/>
            </w:tcBorders>
            <w:shd w:val="clear" w:color="auto" w:fill="auto"/>
            <w:noWrap/>
            <w:vAlign w:val="bottom"/>
            <w:hideMark/>
          </w:tcPr>
          <w:p w:rsidR="009A7661" w:rsidRPr="009A7661" w:rsidRDefault="009A7661" w:rsidP="009A7661">
            <w:pPr>
              <w:spacing w:after="0" w:line="240" w:lineRule="auto"/>
              <w:rPr>
                <w:rFonts w:ascii="Calibri" w:eastAsia="Times New Roman" w:hAnsi="Calibri" w:cs="Calibri"/>
                <w:color w:val="000000"/>
              </w:rPr>
            </w:pPr>
            <w:r w:rsidRPr="009A7661">
              <w:rPr>
                <w:rFonts w:ascii="Calibri" w:eastAsia="Times New Roman" w:hAnsi="Calibri" w:cs="Calibri"/>
                <w:color w:val="000000"/>
              </w:rPr>
              <w:t>Brown</w:t>
            </w:r>
          </w:p>
        </w:tc>
      </w:tr>
    </w:tbl>
    <w:p w:rsidR="00A97387" w:rsidRDefault="00A97387" w:rsidP="00A97387">
      <w:pPr>
        <w:pStyle w:val="Heading1"/>
      </w:pPr>
      <w:r>
        <w:t>Good Wiring Practices</w:t>
      </w:r>
    </w:p>
    <w:p w:rsidR="002D2931" w:rsidRDefault="002D2931" w:rsidP="00D63A08">
      <w:pPr>
        <w:pStyle w:val="ListParagraph"/>
        <w:numPr>
          <w:ilvl w:val="0"/>
          <w:numId w:val="9"/>
        </w:numPr>
      </w:pPr>
      <w:r>
        <w:t>Since we have a very large number of pins for the connectors, using high conductor count cable may be too expensive (e.g. 50-conductor cable). Cat-5 cable may be a good compromise because it provides 4 twisted pair of wires and can minimize cross talk be</w:t>
      </w:r>
      <w:r w:rsidR="009A7661">
        <w:t>tween signals. Besides, on the R</w:t>
      </w:r>
      <w:r>
        <w:t xml:space="preserve">unning </w:t>
      </w:r>
      <w:r w:rsidR="009A7661">
        <w:t>B</w:t>
      </w:r>
      <w:r>
        <w:t xml:space="preserve">ase or the </w:t>
      </w:r>
      <w:r w:rsidR="009A7661">
        <w:t>M</w:t>
      </w:r>
      <w:r>
        <w:t xml:space="preserve">echanical </w:t>
      </w:r>
      <w:r w:rsidR="009A7661">
        <w:t>A</w:t>
      </w:r>
      <w:r>
        <w:t>ttachment side, the wires may need to run to different directions, a single bundle of 50 wires is a lot less flexible than 6 Cat-5 c</w:t>
      </w:r>
      <w:r w:rsidR="009A7661">
        <w:t>ables where one Cat-5 can run up</w:t>
      </w:r>
      <w:r>
        <w:t xml:space="preserve"> the left side </w:t>
      </w:r>
      <w:r w:rsidR="009A7661">
        <w:t xml:space="preserve">of </w:t>
      </w:r>
      <w:r>
        <w:t xml:space="preserve">the robot and another Cat-5 can run </w:t>
      </w:r>
      <w:r w:rsidR="009A7661">
        <w:t>up</w:t>
      </w:r>
      <w:r>
        <w:t xml:space="preserve"> the right side </w:t>
      </w:r>
      <w:r w:rsidR="009A7661">
        <w:t>of</w:t>
      </w:r>
      <w:r>
        <w:t xml:space="preserve"> the robot.</w:t>
      </w:r>
      <w:r w:rsidR="00A06595">
        <w:t xml:space="preserve"> There is however a down side to Cat-5 cables. Each conductor is a single strand solid copper wire</w:t>
      </w:r>
      <w:r w:rsidR="009A7661">
        <w:t>.</w:t>
      </w:r>
      <w:r w:rsidR="00A06595">
        <w:t xml:space="preserve"> </w:t>
      </w:r>
      <w:r w:rsidR="009A7661">
        <w:t>It</w:t>
      </w:r>
      <w:r w:rsidR="00A06595">
        <w:t xml:space="preserve"> could mean if the robot movement is causing the cable to bend back and forth at high </w:t>
      </w:r>
      <w:r w:rsidR="009A7661">
        <w:t>frequency,</w:t>
      </w:r>
      <w:r w:rsidR="00A06595">
        <w:t xml:space="preserve"> the solid copper wire may break</w:t>
      </w:r>
      <w:r w:rsidR="009A7661">
        <w:t>.</w:t>
      </w:r>
      <w:r w:rsidR="00A06595">
        <w:t xml:space="preserve"> </w:t>
      </w:r>
      <w:r w:rsidR="009A7661">
        <w:t>T</w:t>
      </w:r>
      <w:r w:rsidR="00A06595">
        <w:t>his is unlikely unless the movement is at high frequency and the cable routing has very tight turns. In case this is a concern for a certain cable routing scenario, inexpensive 9-condu</w:t>
      </w:r>
      <w:r w:rsidR="003B5A05">
        <w:t>c</w:t>
      </w:r>
      <w:r w:rsidR="00A06595">
        <w:t>tor cables could be used instead.</w:t>
      </w:r>
    </w:p>
    <w:p w:rsidR="00A06595" w:rsidRDefault="00A06595" w:rsidP="00D63A08">
      <w:pPr>
        <w:pStyle w:val="ListParagraph"/>
        <w:numPr>
          <w:ilvl w:val="0"/>
          <w:numId w:val="9"/>
        </w:numPr>
      </w:pPr>
      <w:r>
        <w:t>All connectors must be clearly labeled on both ends</w:t>
      </w:r>
      <w:r w:rsidR="00E36177">
        <w:t xml:space="preserve"> (e.g. A, B, C, … etc.)</w:t>
      </w:r>
      <w:r>
        <w:t>.</w:t>
      </w:r>
    </w:p>
    <w:p w:rsidR="00A06595" w:rsidRDefault="00A06595" w:rsidP="00D63A08">
      <w:pPr>
        <w:pStyle w:val="ListParagraph"/>
        <w:numPr>
          <w:ilvl w:val="0"/>
          <w:numId w:val="9"/>
        </w:numPr>
      </w:pPr>
      <w:r>
        <w:t>All cables must be clearly labeled on both ends</w:t>
      </w:r>
      <w:r w:rsidR="00E36177">
        <w:t xml:space="preserve"> (e.g. </w:t>
      </w:r>
      <w:r w:rsidR="00AA5D93">
        <w:t>FA</w:t>
      </w:r>
      <w:r w:rsidR="00E36177">
        <w:t xml:space="preserve">1, </w:t>
      </w:r>
      <w:r w:rsidR="00AA5D93">
        <w:t>MB</w:t>
      </w:r>
      <w:r w:rsidR="00E36177">
        <w:t xml:space="preserve">2, </w:t>
      </w:r>
      <w:r w:rsidR="00AA5D93">
        <w:t>FD</w:t>
      </w:r>
      <w:r w:rsidR="00E36177">
        <w:t>3, … etc.)</w:t>
      </w:r>
      <w:r>
        <w:t>.</w:t>
      </w:r>
    </w:p>
    <w:p w:rsidR="00C66964" w:rsidRDefault="00C66964" w:rsidP="00D63A08">
      <w:pPr>
        <w:pStyle w:val="ListParagraph"/>
        <w:numPr>
          <w:ilvl w:val="0"/>
          <w:numId w:val="9"/>
        </w:numPr>
      </w:pPr>
      <w:r>
        <w:t xml:space="preserve">All header connectors must be clearly labeled with </w:t>
      </w:r>
      <w:r w:rsidR="00E36177">
        <w:t>the designated signal channel of</w:t>
      </w:r>
      <w:r>
        <w:t xml:space="preserve"> the </w:t>
      </w:r>
      <w:r w:rsidR="009A7661">
        <w:t>R</w:t>
      </w:r>
      <w:r>
        <w:t xml:space="preserve">obot </w:t>
      </w:r>
      <w:r w:rsidR="009A7661">
        <w:t>C</w:t>
      </w:r>
      <w:r>
        <w:t>ontroller</w:t>
      </w:r>
      <w:r w:rsidR="00E36177">
        <w:t xml:space="preserve"> (e.g. AI-1, AI-2, DI-1, DI-2, DO-3, NM-1, PWM-3, … etc.)</w:t>
      </w:r>
      <w:r>
        <w:t>.</w:t>
      </w:r>
    </w:p>
    <w:p w:rsidR="00A06595" w:rsidRDefault="00A06595" w:rsidP="00D63A08">
      <w:pPr>
        <w:pStyle w:val="ListParagraph"/>
        <w:numPr>
          <w:ilvl w:val="0"/>
          <w:numId w:val="9"/>
        </w:numPr>
      </w:pPr>
      <w:r>
        <w:t xml:space="preserve">Each wire should be uniquely identifiable by </w:t>
      </w:r>
      <w:r w:rsidR="00C66964">
        <w:t xml:space="preserve">the triplet </w:t>
      </w:r>
      <w:r>
        <w:t>(Connector Number, Cable Number</w:t>
      </w:r>
      <w:r w:rsidR="00C66964">
        <w:t>,</w:t>
      </w:r>
      <w:r>
        <w:t xml:space="preserve"> </w:t>
      </w:r>
      <w:r w:rsidR="00C66964">
        <w:t>and Wire</w:t>
      </w:r>
      <w:r>
        <w:t xml:space="preserve"> Color).</w:t>
      </w:r>
      <w:r w:rsidR="00C66964">
        <w:t xml:space="preserve"> For example, the signal pin of Analog Input 1 should be (</w:t>
      </w:r>
      <w:r w:rsidR="009A7661">
        <w:t>F</w:t>
      </w:r>
      <w:r w:rsidR="00C66964">
        <w:t>A1</w:t>
      </w:r>
      <w:r w:rsidR="009A7661">
        <w:t xml:space="preserve">: </w:t>
      </w:r>
      <w:r w:rsidR="00C66964">
        <w:t>White/Blue</w:t>
      </w:r>
      <w:r w:rsidR="009A7661">
        <w:t>, which means Female Connector A, cable 1, White/Blue wire</w:t>
      </w:r>
      <w:r w:rsidR="00C66964">
        <w:t>).</w:t>
      </w:r>
    </w:p>
    <w:p w:rsidR="00274BE3" w:rsidRDefault="00D63A08" w:rsidP="00D63A08">
      <w:pPr>
        <w:pStyle w:val="ListParagraph"/>
        <w:numPr>
          <w:ilvl w:val="0"/>
          <w:numId w:val="9"/>
        </w:numPr>
      </w:pPr>
      <w:r>
        <w:t xml:space="preserve">After crimping a pin, check </w:t>
      </w:r>
      <w:r w:rsidR="002D2931">
        <w:t xml:space="preserve">the crimping quality </w:t>
      </w:r>
      <w:r w:rsidR="00C66964">
        <w:t xml:space="preserve">(e.g. is it secured?) </w:t>
      </w:r>
      <w:r w:rsidR="002D2931">
        <w:t xml:space="preserve">and continuity </w:t>
      </w:r>
      <w:r w:rsidR="00C66964">
        <w:t xml:space="preserve">between the two ends </w:t>
      </w:r>
      <w:r w:rsidR="002D2931">
        <w:t xml:space="preserve">before inserting the pin into the D-Sub shell. Double check the </w:t>
      </w:r>
      <w:r w:rsidR="00A06595">
        <w:t>D-Sub pin number, cable number and wire colors on the wiring map before inserting the pin into the D-Sub shell.</w:t>
      </w:r>
    </w:p>
    <w:p w:rsidR="00C66964" w:rsidRDefault="00C66964" w:rsidP="00D63A08">
      <w:pPr>
        <w:pStyle w:val="ListParagraph"/>
        <w:numPr>
          <w:ilvl w:val="0"/>
          <w:numId w:val="9"/>
        </w:numPr>
      </w:pPr>
      <w:r>
        <w:t xml:space="preserve">After wiring is </w:t>
      </w:r>
      <w:r w:rsidR="00E36177">
        <w:t>done</w:t>
      </w:r>
      <w:r>
        <w:t>, have another team member check your work.</w:t>
      </w:r>
    </w:p>
    <w:p w:rsidR="008E20CE" w:rsidRDefault="00C66964" w:rsidP="00D63A08">
      <w:pPr>
        <w:pStyle w:val="ListParagraph"/>
        <w:numPr>
          <w:ilvl w:val="0"/>
          <w:numId w:val="9"/>
        </w:numPr>
      </w:pPr>
      <w:r>
        <w:t xml:space="preserve">Before plugging the header connectors to various sensors and output controls on the robot, plug them to the </w:t>
      </w:r>
      <w:r w:rsidRPr="00C66964">
        <w:rPr>
          <w:i/>
        </w:rPr>
        <w:t>Wiring Verification Tool</w:t>
      </w:r>
      <w:r>
        <w:t xml:space="preserve"> first to verify the correctness.</w:t>
      </w:r>
    </w:p>
    <w:p w:rsidR="008E20CE" w:rsidRDefault="008E20CE">
      <w:r>
        <w:br w:type="page"/>
      </w:r>
    </w:p>
    <w:p w:rsidR="00D63A08" w:rsidRDefault="00D63A08" w:rsidP="00D63A08">
      <w:pPr>
        <w:pStyle w:val="Heading1"/>
      </w:pPr>
      <w:r>
        <w:lastRenderedPageBreak/>
        <w:t>Appendix A: Wiring Verification Tool</w:t>
      </w:r>
    </w:p>
    <w:p w:rsidR="000B2A95" w:rsidRDefault="00CB2922" w:rsidP="00CB2922">
      <w:r>
        <w:t xml:space="preserve">The </w:t>
      </w:r>
      <w:r w:rsidRPr="002D0948">
        <w:rPr>
          <w:i/>
        </w:rPr>
        <w:t>Wiring Verification Tool</w:t>
      </w:r>
      <w:r>
        <w:t xml:space="preserve"> is designed to verify the </w:t>
      </w:r>
      <w:r w:rsidR="002D0948">
        <w:t xml:space="preserve">wiring correctness end-to-end. The tool consists of two components: a circuit board (shown in the </w:t>
      </w:r>
      <w:r w:rsidR="00AA5D93">
        <w:t xml:space="preserve">schematic </w:t>
      </w:r>
      <w:r w:rsidR="002D0948">
        <w:t xml:space="preserve">diagram </w:t>
      </w:r>
      <w:r w:rsidR="005A4A5E">
        <w:t>at the end of this appendix</w:t>
      </w:r>
      <w:r w:rsidR="002D0948">
        <w:t xml:space="preserve">) and a testing program running on the </w:t>
      </w:r>
      <w:r w:rsidR="00AA5D93">
        <w:t>R</w:t>
      </w:r>
      <w:r w:rsidR="002D0948">
        <w:t xml:space="preserve">obot </w:t>
      </w:r>
      <w:r w:rsidR="00AA5D93">
        <w:t>C</w:t>
      </w:r>
      <w:r w:rsidR="002D0948">
        <w:t xml:space="preserve">ontroller. To verify the correctness of the wiring, </w:t>
      </w:r>
      <w:r w:rsidR="000B2A95">
        <w:t>follow the instructions below.</w:t>
      </w:r>
    </w:p>
    <w:p w:rsidR="000B2A95" w:rsidRDefault="000B2A95" w:rsidP="000B2A95">
      <w:pPr>
        <w:pStyle w:val="ListParagraph"/>
        <w:numPr>
          <w:ilvl w:val="0"/>
          <w:numId w:val="10"/>
        </w:numPr>
      </w:pPr>
      <w:r>
        <w:t>Complete all the connections on the robot controller side (i.e. plug in all the header connectors</w:t>
      </w:r>
      <w:r w:rsidR="00AA5D93">
        <w:t xml:space="preserve"> from Connectors A through F</w:t>
      </w:r>
      <w:r>
        <w:t xml:space="preserve"> into various I/O channels of the </w:t>
      </w:r>
      <w:r w:rsidR="00AA5D93">
        <w:t>R</w:t>
      </w:r>
      <w:r>
        <w:t xml:space="preserve">obot </w:t>
      </w:r>
      <w:r w:rsidR="00AA5D93">
        <w:t>C</w:t>
      </w:r>
      <w:r>
        <w:t>ontroller).</w:t>
      </w:r>
    </w:p>
    <w:p w:rsidR="002D0948" w:rsidRDefault="000B2A95" w:rsidP="002D0948">
      <w:pPr>
        <w:pStyle w:val="ListParagraph"/>
        <w:numPr>
          <w:ilvl w:val="0"/>
          <w:numId w:val="10"/>
        </w:numPr>
      </w:pPr>
      <w:r>
        <w:t xml:space="preserve">Connect the </w:t>
      </w:r>
      <w:r w:rsidR="00AA5D93">
        <w:t>R</w:t>
      </w:r>
      <w:r>
        <w:t xml:space="preserve">unning </w:t>
      </w:r>
      <w:r w:rsidR="00AA5D93">
        <w:t>B</w:t>
      </w:r>
      <w:r>
        <w:t xml:space="preserve">ase and the </w:t>
      </w:r>
      <w:r w:rsidR="00AA5D93">
        <w:t>M</w:t>
      </w:r>
      <w:r>
        <w:t xml:space="preserve">echanical </w:t>
      </w:r>
      <w:r w:rsidR="00AA5D93">
        <w:t>A</w:t>
      </w:r>
      <w:r>
        <w:t xml:space="preserve">ttachment to the Robot Controller by connecting Connectors A through D. If the robot does not use some of the I/O channels, you may not need all the connectors. For example, if the robot is using less than or equal to 4 channels of Analog Input, 4 channels of Relay Control, 7 channels of Digital </w:t>
      </w:r>
      <w:r w:rsidR="00AA5D93">
        <w:t>GPIO,</w:t>
      </w:r>
      <w:r>
        <w:t xml:space="preserve"> 5 channels of PWM and 4 channels of Pneumatic Control, then you may want to use only Connectors A, B and skip Connectors C, D.</w:t>
      </w:r>
    </w:p>
    <w:p w:rsidR="000B2A95" w:rsidRDefault="000B2A95" w:rsidP="002D0948">
      <w:pPr>
        <w:pStyle w:val="ListParagraph"/>
        <w:numPr>
          <w:ilvl w:val="0"/>
          <w:numId w:val="10"/>
        </w:numPr>
      </w:pPr>
      <w:r>
        <w:t xml:space="preserve">Make sure all the input sensors and output controls are </w:t>
      </w:r>
      <w:r w:rsidRPr="000B2A95">
        <w:rPr>
          <w:b/>
        </w:rPr>
        <w:t>NOT</w:t>
      </w:r>
      <w:r>
        <w:t xml:space="preserve"> connected on the </w:t>
      </w:r>
      <w:r w:rsidR="00AA5D93">
        <w:t>R</w:t>
      </w:r>
      <w:r>
        <w:t xml:space="preserve">unning </w:t>
      </w:r>
      <w:r w:rsidR="00AA5D93">
        <w:t>B</w:t>
      </w:r>
      <w:r>
        <w:t xml:space="preserve">ase and the </w:t>
      </w:r>
      <w:r w:rsidR="00AA5D93">
        <w:t>M</w:t>
      </w:r>
      <w:r>
        <w:t xml:space="preserve">echanical </w:t>
      </w:r>
      <w:r w:rsidR="00AA5D93">
        <w:rPr>
          <w:caps/>
        </w:rPr>
        <w:t>A</w:t>
      </w:r>
      <w:r>
        <w:t>ttachment.</w:t>
      </w:r>
    </w:p>
    <w:p w:rsidR="000B2A95" w:rsidRDefault="000B2A95" w:rsidP="002D0948">
      <w:pPr>
        <w:pStyle w:val="ListParagraph"/>
        <w:numPr>
          <w:ilvl w:val="0"/>
          <w:numId w:val="10"/>
        </w:numPr>
      </w:pPr>
      <w:r>
        <w:t xml:space="preserve">On the </w:t>
      </w:r>
      <w:r w:rsidR="00AA5D93">
        <w:t>R</w:t>
      </w:r>
      <w:r>
        <w:t xml:space="preserve">unning </w:t>
      </w:r>
      <w:r w:rsidR="00AA5D93">
        <w:t>B</w:t>
      </w:r>
      <w:r>
        <w:t xml:space="preserve">ase and </w:t>
      </w:r>
      <w:r w:rsidR="00AA5D93">
        <w:t>M</w:t>
      </w:r>
      <w:r>
        <w:t xml:space="preserve">echanical </w:t>
      </w:r>
      <w:r w:rsidR="00AA5D93">
        <w:t>A</w:t>
      </w:r>
      <w:r>
        <w:t>ttachment side, plug i</w:t>
      </w:r>
      <w:r w:rsidR="00AA5D93">
        <w:t>n the header connectors to the v</w:t>
      </w:r>
      <w:r>
        <w:t xml:space="preserve">erification tool circuit board. The circuit board is designed to test up to 8 channels of Digital </w:t>
      </w:r>
      <w:r w:rsidR="00AA5D93">
        <w:t>GPIO</w:t>
      </w:r>
      <w:r>
        <w:t>, 4 channels of Analog Input</w:t>
      </w:r>
      <w:r w:rsidR="00084764">
        <w:t xml:space="preserve">, 4 channels of Relay </w:t>
      </w:r>
      <w:r w:rsidR="00AA5D93">
        <w:t>Control</w:t>
      </w:r>
      <w:r w:rsidR="00084764">
        <w:t xml:space="preserve">, 4 channels of PWM and 4 channels of Pneumatic </w:t>
      </w:r>
      <w:r w:rsidR="00AA5D93">
        <w:t>Control</w:t>
      </w:r>
      <w:r w:rsidR="00084764">
        <w:t xml:space="preserve"> simultaneously. If the robot is using more than this capacity, you may need to do this multiple times with different sets of channels. The sections below will describe the details on how to test each type of I/O channels.</w:t>
      </w:r>
    </w:p>
    <w:p w:rsidR="00084764" w:rsidRDefault="00084764" w:rsidP="002D0948">
      <w:pPr>
        <w:pStyle w:val="ListParagraph"/>
        <w:numPr>
          <w:ilvl w:val="0"/>
          <w:numId w:val="10"/>
        </w:numPr>
      </w:pPr>
      <w:r>
        <w:t>Once the verification circuit board is connected, run the test program on the Robot Controller. The test program will display various controls and status indicators on the Control Panel. The details on how to use the test program and interpret the result on each type of I/O channels</w:t>
      </w:r>
      <w:r w:rsidR="00E13F29">
        <w:t xml:space="preserve"> are also included in the below sections.</w:t>
      </w:r>
    </w:p>
    <w:p w:rsidR="00E36177" w:rsidRDefault="00AA5D93" w:rsidP="00E36177">
      <w:pPr>
        <w:pStyle w:val="Heading3"/>
      </w:pPr>
      <w:r>
        <w:t>Verifying Digital GPIO Channels</w:t>
      </w:r>
    </w:p>
    <w:p w:rsidR="00E36177" w:rsidRDefault="001E6426" w:rsidP="00E36177">
      <w:r>
        <w:t xml:space="preserve">Verifying the Digital </w:t>
      </w:r>
      <w:r w:rsidR="00AA5D93">
        <w:t xml:space="preserve">GPIO </w:t>
      </w:r>
      <w:r w:rsidR="00E13F29">
        <w:t xml:space="preserve">channels should be the first test. This is because testing other channels such as PWM involves using some Digital </w:t>
      </w:r>
      <w:r w:rsidR="00AA5D93">
        <w:t>GPIO</w:t>
      </w:r>
      <w:r>
        <w:t xml:space="preserve"> channels as i</w:t>
      </w:r>
      <w:r w:rsidR="00E13F29">
        <w:t>nput channels.</w:t>
      </w:r>
    </w:p>
    <w:p w:rsidR="00E13F29" w:rsidRDefault="00E13F29" w:rsidP="00E13F29">
      <w:pPr>
        <w:pStyle w:val="ListParagraph"/>
        <w:numPr>
          <w:ilvl w:val="0"/>
          <w:numId w:val="11"/>
        </w:numPr>
      </w:pPr>
      <w:r>
        <w:t>Make sure the 10K</w:t>
      </w:r>
      <w:r w:rsidR="00AA5D93">
        <w:rPr>
          <w:rFonts w:ascii="Arial" w:hAnsi="Arial" w:cs="Arial"/>
        </w:rPr>
        <w:t>Ω</w:t>
      </w:r>
      <w:r>
        <w:t xml:space="preserve"> resistor array is removed from the Digital Input/PWM Tester. This resistor array is only needed </w:t>
      </w:r>
      <w:r w:rsidR="001E6426">
        <w:t>when</w:t>
      </w:r>
      <w:r>
        <w:t xml:space="preserve"> using it as Digital Input switches for the Driver Station. It acts as pull-up resistors for the Digital Input channels on the Driver Station.</w:t>
      </w:r>
    </w:p>
    <w:p w:rsidR="00E13F29" w:rsidRDefault="00E13F29" w:rsidP="00E13F29">
      <w:pPr>
        <w:pStyle w:val="ListParagraph"/>
        <w:numPr>
          <w:ilvl w:val="0"/>
          <w:numId w:val="11"/>
        </w:numPr>
      </w:pPr>
      <w:r>
        <w:t xml:space="preserve">Connect all </w:t>
      </w:r>
      <w:r w:rsidR="001E6426">
        <w:t xml:space="preserve">Digital </w:t>
      </w:r>
      <w:r w:rsidR="00D07890">
        <w:t xml:space="preserve">GPIO </w:t>
      </w:r>
      <w:r>
        <w:t>channels (</w:t>
      </w:r>
      <w:r w:rsidR="00F83D9C">
        <w:t>up to 8 channels at a time</w:t>
      </w:r>
      <w:r>
        <w:t xml:space="preserve">) to the </w:t>
      </w:r>
      <w:r w:rsidR="00F83D9C">
        <w:t>Digital Input/PWM Tester (</w:t>
      </w:r>
      <w:r>
        <w:t>DI-A through DI-H connectors</w:t>
      </w:r>
      <w:r w:rsidR="00F83D9C">
        <w:t>)</w:t>
      </w:r>
      <w:r>
        <w:t xml:space="preserve"> on the verification circuit board.</w:t>
      </w:r>
    </w:p>
    <w:p w:rsidR="00E13F29" w:rsidRDefault="00E13F29" w:rsidP="00E13F29">
      <w:pPr>
        <w:pStyle w:val="ListParagraph"/>
        <w:numPr>
          <w:ilvl w:val="0"/>
          <w:numId w:val="11"/>
        </w:numPr>
      </w:pPr>
      <w:r>
        <w:t>Make sure the jumpers JP-A through JP-H are in place.</w:t>
      </w:r>
    </w:p>
    <w:p w:rsidR="00E13F29" w:rsidRDefault="00E13F29" w:rsidP="00E13F29">
      <w:pPr>
        <w:pStyle w:val="ListParagraph"/>
        <w:numPr>
          <w:ilvl w:val="0"/>
          <w:numId w:val="11"/>
        </w:numPr>
      </w:pPr>
      <w:r>
        <w:t xml:space="preserve">Run the test program and watch the Digital Input </w:t>
      </w:r>
      <w:r w:rsidR="000A753F">
        <w:t xml:space="preserve">lights turn on and off when flipping the corresponding Digital Input channel DIP switches </w:t>
      </w:r>
      <w:r w:rsidR="002C7B6D">
        <w:t xml:space="preserve">on and off </w:t>
      </w:r>
      <w:r w:rsidR="000A753F">
        <w:t>on the verification circuit board.</w:t>
      </w:r>
    </w:p>
    <w:p w:rsidR="000A753F" w:rsidRDefault="000A753F" w:rsidP="00E13F29">
      <w:pPr>
        <w:pStyle w:val="ListParagraph"/>
        <w:numPr>
          <w:ilvl w:val="0"/>
          <w:numId w:val="11"/>
        </w:numPr>
      </w:pPr>
      <w:r>
        <w:t>If the lights behave</w:t>
      </w:r>
      <w:r w:rsidR="002C7B6D">
        <w:t xml:space="preserve"> as expected, all Digital </w:t>
      </w:r>
      <w:r w:rsidR="00D07890">
        <w:t>GPIO</w:t>
      </w:r>
      <w:r w:rsidR="002C7B6D">
        <w:t xml:space="preserve"> channel wirings</w:t>
      </w:r>
      <w:r>
        <w:t xml:space="preserve"> are good.</w:t>
      </w:r>
    </w:p>
    <w:p w:rsidR="000A753F" w:rsidRDefault="000A753F" w:rsidP="00E13F29">
      <w:pPr>
        <w:pStyle w:val="ListParagraph"/>
        <w:numPr>
          <w:ilvl w:val="0"/>
          <w:numId w:val="11"/>
        </w:numPr>
      </w:pPr>
      <w:r>
        <w:t xml:space="preserve">If some channels are not behaving as expected, check the wiring of that channel and correct the </w:t>
      </w:r>
      <w:r w:rsidR="00E04DC4">
        <w:t>problem</w:t>
      </w:r>
      <w:r>
        <w:t xml:space="preserve"> </w:t>
      </w:r>
      <w:r w:rsidR="00E04DC4">
        <w:t>if</w:t>
      </w:r>
      <w:r>
        <w:t xml:space="preserve"> necessary.</w:t>
      </w:r>
    </w:p>
    <w:p w:rsidR="001E6426" w:rsidRDefault="001E6426" w:rsidP="00E13F29">
      <w:pPr>
        <w:pStyle w:val="ListParagraph"/>
        <w:numPr>
          <w:ilvl w:val="0"/>
          <w:numId w:val="11"/>
        </w:numPr>
      </w:pPr>
      <w:r>
        <w:lastRenderedPageBreak/>
        <w:t xml:space="preserve">This test only confirms whether the Digital </w:t>
      </w:r>
      <w:r w:rsidR="00D07890">
        <w:t>GPIO</w:t>
      </w:r>
      <w:r>
        <w:t xml:space="preserve"> pins and the GND pins are wired correctly. It doesn’t confirm if the +5V pins are good. Therefore, you </w:t>
      </w:r>
      <w:r w:rsidR="002C7B6D">
        <w:t xml:space="preserve">need to remove the Digital </w:t>
      </w:r>
      <w:r w:rsidR="00D07890">
        <w:t xml:space="preserve">GPIO </w:t>
      </w:r>
      <w:r>
        <w:t>header</w:t>
      </w:r>
      <w:r w:rsidR="00AB7ABF">
        <w:t>s</w:t>
      </w:r>
      <w:r>
        <w:t xml:space="preserve"> from the DI-x terminal</w:t>
      </w:r>
      <w:r w:rsidR="00AB7ABF">
        <w:t>s</w:t>
      </w:r>
      <w:r>
        <w:t xml:space="preserve"> </w:t>
      </w:r>
      <w:r w:rsidR="00D07890">
        <w:t xml:space="preserve">of the Digital Input/PWM Tester </w:t>
      </w:r>
      <w:r>
        <w:t xml:space="preserve">and plug </w:t>
      </w:r>
      <w:r w:rsidR="00AB7ABF">
        <w:t>them</w:t>
      </w:r>
      <w:r>
        <w:t xml:space="preserve"> into the DO-x terminal</w:t>
      </w:r>
      <w:r w:rsidR="00AB7ABF">
        <w:t>s</w:t>
      </w:r>
      <w:r>
        <w:t xml:space="preserve"> </w:t>
      </w:r>
      <w:r w:rsidR="00D07890">
        <w:t xml:space="preserve">of the Digital Output/Relay Tester </w:t>
      </w:r>
      <w:r>
        <w:t>instead. If the +5V pin</w:t>
      </w:r>
      <w:r w:rsidR="00AB7ABF">
        <w:t>s</w:t>
      </w:r>
      <w:r>
        <w:t xml:space="preserve"> </w:t>
      </w:r>
      <w:r w:rsidR="00AB7ABF">
        <w:t>are</w:t>
      </w:r>
      <w:r>
        <w:t xml:space="preserve"> wired correctly, you should see only the RED LED</w:t>
      </w:r>
      <w:r w:rsidR="00AB7ABF">
        <w:t>s</w:t>
      </w:r>
      <w:r>
        <w:t xml:space="preserve"> lighting up.</w:t>
      </w:r>
    </w:p>
    <w:p w:rsidR="00E36177" w:rsidRDefault="00D07890" w:rsidP="00E36177">
      <w:pPr>
        <w:pStyle w:val="Heading3"/>
      </w:pPr>
      <w:r>
        <w:t>Verifying Analog Input Channels</w:t>
      </w:r>
    </w:p>
    <w:p w:rsidR="00E36177" w:rsidRDefault="002C7B6D" w:rsidP="002C7B6D">
      <w:r>
        <w:t>Analog Input channels are used for sensors such as gyros and accelerometers. The Analog Input Tester on the verification circuit board tests it by connecting the channel to a potentiometer so th</w:t>
      </w:r>
      <w:r w:rsidR="00E04DC4">
        <w:t>at you can adjust the voltage to the Analog Input pin.</w:t>
      </w:r>
    </w:p>
    <w:p w:rsidR="00E04DC4" w:rsidRDefault="00E04DC4" w:rsidP="00E04DC4">
      <w:pPr>
        <w:pStyle w:val="ListParagraph"/>
        <w:numPr>
          <w:ilvl w:val="0"/>
          <w:numId w:val="12"/>
        </w:numPr>
      </w:pPr>
      <w:r>
        <w:t xml:space="preserve">Connect all Analog Input channels (up to 4 channels at a time) to the Analog Input Tester </w:t>
      </w:r>
      <w:r w:rsidR="00F83D9C">
        <w:t xml:space="preserve">(AI-A through AI-D connectors) </w:t>
      </w:r>
      <w:r>
        <w:t>on the verification circuit board.</w:t>
      </w:r>
    </w:p>
    <w:p w:rsidR="00E04DC4" w:rsidRDefault="00E04DC4" w:rsidP="00E04DC4">
      <w:pPr>
        <w:pStyle w:val="ListParagraph"/>
        <w:numPr>
          <w:ilvl w:val="0"/>
          <w:numId w:val="12"/>
        </w:numPr>
      </w:pPr>
      <w:r>
        <w:t>Run the test program and watch the Analog signal meters when adjusting the potentiometers on the circuit board up and down. If the meters behave as expected, the Analog channel wirings are good.</w:t>
      </w:r>
    </w:p>
    <w:p w:rsidR="00E04DC4" w:rsidRDefault="00E04DC4" w:rsidP="00E04DC4">
      <w:pPr>
        <w:pStyle w:val="ListParagraph"/>
        <w:numPr>
          <w:ilvl w:val="0"/>
          <w:numId w:val="12"/>
        </w:numPr>
      </w:pPr>
      <w:r>
        <w:t>If some channels are not behaving as expected, check the wiring of that channel and correct the problem if necessary.</w:t>
      </w:r>
    </w:p>
    <w:p w:rsidR="00E36177" w:rsidRDefault="00D07890" w:rsidP="00E36177">
      <w:pPr>
        <w:pStyle w:val="Heading3"/>
      </w:pPr>
      <w:r>
        <w:t>Verifying Relay Control Channels</w:t>
      </w:r>
    </w:p>
    <w:p w:rsidR="00E36177" w:rsidRDefault="00E04DC4" w:rsidP="00E36177">
      <w:r>
        <w:t xml:space="preserve">Relay </w:t>
      </w:r>
      <w:r w:rsidR="00D07890">
        <w:t>Control channels</w:t>
      </w:r>
      <w:r>
        <w:t xml:space="preserve"> are similar to Digital Outputs except that they can have two states: Forward (FWD) and Reverse (REV) instead of just ON and OFF.</w:t>
      </w:r>
    </w:p>
    <w:p w:rsidR="00F83D9C" w:rsidRDefault="00F83D9C" w:rsidP="00F83D9C">
      <w:pPr>
        <w:pStyle w:val="ListParagraph"/>
        <w:numPr>
          <w:ilvl w:val="0"/>
          <w:numId w:val="13"/>
        </w:numPr>
      </w:pPr>
      <w:r>
        <w:t xml:space="preserve">Connect all Relay </w:t>
      </w:r>
      <w:r w:rsidR="00D07890">
        <w:t>Control</w:t>
      </w:r>
      <w:r>
        <w:t xml:space="preserve"> channels (up to 4 channels at a time) to the Digital Output/Relay Tester (FWD-A through FWD-D connectors) on the verification circuit board.</w:t>
      </w:r>
    </w:p>
    <w:p w:rsidR="00F83D9C" w:rsidRDefault="00F83D9C" w:rsidP="00F83D9C">
      <w:pPr>
        <w:pStyle w:val="ListParagraph"/>
        <w:numPr>
          <w:ilvl w:val="0"/>
          <w:numId w:val="13"/>
        </w:numPr>
      </w:pPr>
      <w:r>
        <w:t>Run the test program and flip each of the Relay controls to FWD or REV. Watch the RED</w:t>
      </w:r>
      <w:r w:rsidR="00AB7ABF">
        <w:t xml:space="preserve"> and GREEN</w:t>
      </w:r>
      <w:r>
        <w:t xml:space="preserve"> LEDs for the corresponding channel</w:t>
      </w:r>
      <w:r w:rsidR="00D07890">
        <w:t xml:space="preserve"> on the verification circuit board</w:t>
      </w:r>
      <w:r w:rsidR="00AB7ABF">
        <w:t>.</w:t>
      </w:r>
      <w:r>
        <w:t xml:space="preserve"> </w:t>
      </w:r>
      <w:r w:rsidR="00AB7ABF">
        <w:t>M</w:t>
      </w:r>
      <w:r>
        <w:t xml:space="preserve">ake sure </w:t>
      </w:r>
      <w:r w:rsidR="00AB7ABF">
        <w:t>RED</w:t>
      </w:r>
      <w:r>
        <w:t xml:space="preserve"> </w:t>
      </w:r>
      <w:r w:rsidR="00AB7ABF">
        <w:t>lights up</w:t>
      </w:r>
      <w:r>
        <w:t xml:space="preserve"> </w:t>
      </w:r>
      <w:r w:rsidR="00AB7ABF">
        <w:t xml:space="preserve">when on REV </w:t>
      </w:r>
      <w:r>
        <w:t xml:space="preserve">and </w:t>
      </w:r>
      <w:r w:rsidR="00AB7ABF">
        <w:t>GREEN lights up on FWD</w:t>
      </w:r>
      <w:r>
        <w:t>. If they do, the Relay Output wirings are good.</w:t>
      </w:r>
    </w:p>
    <w:p w:rsidR="00F83D9C" w:rsidRDefault="00F83D9C" w:rsidP="00F83D9C">
      <w:pPr>
        <w:pStyle w:val="ListParagraph"/>
        <w:numPr>
          <w:ilvl w:val="0"/>
          <w:numId w:val="13"/>
        </w:numPr>
      </w:pPr>
      <w:r>
        <w:t>If some channels are not behaving as expected, check the wiring of that channel and correct the problem if necessary.</w:t>
      </w:r>
    </w:p>
    <w:p w:rsidR="00E04DC4" w:rsidRDefault="00D07890" w:rsidP="00E04DC4">
      <w:pPr>
        <w:pStyle w:val="Heading3"/>
      </w:pPr>
      <w:r>
        <w:t>Verifying Pneumatic Control Channels</w:t>
      </w:r>
    </w:p>
    <w:p w:rsidR="00E04DC4" w:rsidRDefault="00E04DC4" w:rsidP="00E04DC4">
      <w:r>
        <w:t xml:space="preserve">Pneumatic </w:t>
      </w:r>
      <w:r w:rsidR="00D07890">
        <w:t>Control channels</w:t>
      </w:r>
      <w:r>
        <w:t xml:space="preserve"> are similar to Digital Outputs except that they have higher voltage</w:t>
      </w:r>
      <w:r w:rsidR="00F83D9C">
        <w:t>,</w:t>
      </w:r>
      <w:r>
        <w:t xml:space="preserve"> usually 12V instead of 5V. Therefore, you cannot plug the Pneumatic </w:t>
      </w:r>
      <w:r w:rsidR="00D07890">
        <w:t>Control</w:t>
      </w:r>
      <w:r>
        <w:t xml:space="preserve"> </w:t>
      </w:r>
      <w:r w:rsidR="00D07890">
        <w:t>channels</w:t>
      </w:r>
      <w:r>
        <w:t xml:space="preserve"> to t</w:t>
      </w:r>
      <w:r w:rsidR="00F83D9C">
        <w:t xml:space="preserve">he Digital Output </w:t>
      </w:r>
      <w:r w:rsidR="00D07890">
        <w:t>T</w:t>
      </w:r>
      <w:r w:rsidR="00F83D9C">
        <w:t>ester or you may damage the LEDs on the tester.</w:t>
      </w:r>
    </w:p>
    <w:p w:rsidR="00F83D9C" w:rsidRDefault="00F83D9C" w:rsidP="00F83D9C">
      <w:pPr>
        <w:pStyle w:val="ListParagraph"/>
        <w:numPr>
          <w:ilvl w:val="0"/>
          <w:numId w:val="14"/>
        </w:numPr>
      </w:pPr>
      <w:r>
        <w:t xml:space="preserve">Connect all Pneumatic </w:t>
      </w:r>
      <w:r w:rsidR="00D07890">
        <w:t>Control</w:t>
      </w:r>
      <w:r>
        <w:t xml:space="preserve"> channels (up to 4 channels at a time) to the Pneumatic </w:t>
      </w:r>
      <w:r w:rsidR="00D07890">
        <w:t>Control</w:t>
      </w:r>
      <w:r>
        <w:t xml:space="preserve"> Tester (NM-A through NM-D connectors) on the verification circuit board.</w:t>
      </w:r>
    </w:p>
    <w:p w:rsidR="00F83D9C" w:rsidRDefault="00F83D9C" w:rsidP="00F83D9C">
      <w:pPr>
        <w:pStyle w:val="ListParagraph"/>
        <w:numPr>
          <w:ilvl w:val="0"/>
          <w:numId w:val="14"/>
        </w:numPr>
      </w:pPr>
      <w:r>
        <w:t xml:space="preserve">Run the test program and flip each of the Pneumatic controls ON and OFF. Watch the YELLOW LEDs for the corresponding channel and make sure they come ON and OFF as expected. If they do, the Pneumatic </w:t>
      </w:r>
      <w:r w:rsidR="00D07890">
        <w:t>Control</w:t>
      </w:r>
      <w:r>
        <w:t xml:space="preserve"> wirings are good.</w:t>
      </w:r>
    </w:p>
    <w:p w:rsidR="00F83D9C" w:rsidRPr="00E04DC4" w:rsidRDefault="00F83D9C" w:rsidP="00F83D9C">
      <w:pPr>
        <w:pStyle w:val="ListParagraph"/>
        <w:numPr>
          <w:ilvl w:val="0"/>
          <w:numId w:val="14"/>
        </w:numPr>
      </w:pPr>
      <w:r>
        <w:lastRenderedPageBreak/>
        <w:t>If some channels are not behaving as expected, check the wiring of that channel and correct the problem if necessary.</w:t>
      </w:r>
    </w:p>
    <w:p w:rsidR="00E36177" w:rsidRDefault="00D07890" w:rsidP="00E36177">
      <w:pPr>
        <w:pStyle w:val="Heading3"/>
      </w:pPr>
      <w:r>
        <w:t>Verifying PWM Channels</w:t>
      </w:r>
    </w:p>
    <w:p w:rsidR="00E36177" w:rsidRDefault="00F83D9C" w:rsidP="00E36177">
      <w:r>
        <w:t xml:space="preserve">PWM </w:t>
      </w:r>
      <w:r w:rsidR="00D07890">
        <w:t>channels</w:t>
      </w:r>
      <w:r>
        <w:t xml:space="preserve"> are like Digital Outputs except that </w:t>
      </w:r>
      <w:r w:rsidR="00B119F5">
        <w:t xml:space="preserve">the signals on these outputs are not simple ON and OFF but square wave pulses with different widths according to the values programmed into the channels. Since the pulse widths are in the order of milliseconds, it is very hard to monitor those using LEDs. To simplify the tester circuit, it is decided to feed the PWM signals into the Digital Input </w:t>
      </w:r>
      <w:r w:rsidR="00D07890">
        <w:t>T</w:t>
      </w:r>
      <w:r w:rsidR="00B119F5">
        <w:t xml:space="preserve">ester so that the </w:t>
      </w:r>
      <w:r w:rsidR="00AB7ABF">
        <w:t xml:space="preserve">Digital Input </w:t>
      </w:r>
      <w:r w:rsidR="00B119F5">
        <w:t>graphs on the test program will capture the wave forms of the signal.</w:t>
      </w:r>
    </w:p>
    <w:p w:rsidR="00B119F5" w:rsidRDefault="00B119F5" w:rsidP="00B119F5">
      <w:pPr>
        <w:pStyle w:val="ListParagraph"/>
        <w:numPr>
          <w:ilvl w:val="0"/>
          <w:numId w:val="15"/>
        </w:numPr>
      </w:pPr>
      <w:r>
        <w:t>Make sure the 10K</w:t>
      </w:r>
      <w:r w:rsidR="00D07890">
        <w:rPr>
          <w:rFonts w:ascii="Arial" w:hAnsi="Arial" w:cs="Arial"/>
        </w:rPr>
        <w:t>Ω</w:t>
      </w:r>
      <w:r>
        <w:t xml:space="preserve"> resistor array is removed from the Digital Input/PWM Tester. This resistor array is only needed when using it as Digital Input switches for the Driver Station. It acts as pull-up resistors for the Digital Input channels on the Driver Station.</w:t>
      </w:r>
    </w:p>
    <w:p w:rsidR="00B119F5" w:rsidRDefault="00B119F5" w:rsidP="00B119F5">
      <w:pPr>
        <w:pStyle w:val="ListParagraph"/>
        <w:numPr>
          <w:ilvl w:val="0"/>
          <w:numId w:val="15"/>
        </w:numPr>
      </w:pPr>
      <w:r>
        <w:t xml:space="preserve">Connect all Digital </w:t>
      </w:r>
      <w:r w:rsidR="00D07890">
        <w:t>GPIO</w:t>
      </w:r>
      <w:r>
        <w:t xml:space="preserve"> channels (up to 8 channels at a time) to the Digital Input/PWM Tester (DI-A through DI-H connectors) on the verification circuit board.</w:t>
      </w:r>
    </w:p>
    <w:p w:rsidR="00B119F5" w:rsidRDefault="00B119F5" w:rsidP="00B119F5">
      <w:pPr>
        <w:pStyle w:val="ListParagraph"/>
        <w:numPr>
          <w:ilvl w:val="0"/>
          <w:numId w:val="15"/>
        </w:numPr>
      </w:pPr>
      <w:r>
        <w:t>Remove the jumpers JP-A through JP-H.</w:t>
      </w:r>
    </w:p>
    <w:p w:rsidR="00B119F5" w:rsidRDefault="00B119F5" w:rsidP="00B119F5">
      <w:pPr>
        <w:pStyle w:val="ListParagraph"/>
        <w:numPr>
          <w:ilvl w:val="0"/>
          <w:numId w:val="15"/>
        </w:numPr>
      </w:pPr>
      <w:r>
        <w:t xml:space="preserve"> Connect all PWM channels (up to 8 channels at a time) to the Digital Input/PWM Tester (PWM-A through PWM-H connectors) on the verification circuit board.</w:t>
      </w:r>
    </w:p>
    <w:p w:rsidR="00B119F5" w:rsidRDefault="00AB7ABF" w:rsidP="00B119F5">
      <w:pPr>
        <w:pStyle w:val="ListParagraph"/>
        <w:numPr>
          <w:ilvl w:val="0"/>
          <w:numId w:val="15"/>
        </w:numPr>
      </w:pPr>
      <w:r>
        <w:t>Run the test program and adjust the PWM value of each channel up and down. Watch the corresponding Digital Input graphs for pulse width changes.</w:t>
      </w:r>
    </w:p>
    <w:p w:rsidR="00AB7ABF" w:rsidRDefault="00AB7ABF" w:rsidP="00B119F5">
      <w:pPr>
        <w:pStyle w:val="ListParagraph"/>
        <w:numPr>
          <w:ilvl w:val="0"/>
          <w:numId w:val="15"/>
        </w:numPr>
      </w:pPr>
      <w:r>
        <w:t>If the pulse widths changed as expected, the PWM wirings are good.</w:t>
      </w:r>
    </w:p>
    <w:p w:rsidR="00AB7ABF" w:rsidRDefault="00AB7ABF" w:rsidP="00AB7ABF">
      <w:pPr>
        <w:pStyle w:val="ListParagraph"/>
        <w:numPr>
          <w:ilvl w:val="0"/>
          <w:numId w:val="15"/>
        </w:numPr>
      </w:pPr>
      <w:r>
        <w:t>If some channels are not behaving as expected, check the wiring of that channel and correct the problem if necessary.</w:t>
      </w:r>
    </w:p>
    <w:p w:rsidR="00D63A08" w:rsidRDefault="001F7A48" w:rsidP="00D63A08">
      <w:r>
        <w:object w:dxaOrig="8138" w:dyaOrig="142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9in" o:ole="">
            <v:imagedata r:id="rId7" o:title=""/>
          </v:shape>
          <o:OLEObject Type="Embed" ProgID="Visio.Drawing.11" ShapeID="_x0000_i1025" DrawAspect="Content" ObjectID="_1301229227" r:id="rId8"/>
        </w:object>
      </w:r>
    </w:p>
    <w:p w:rsidR="00C66964" w:rsidRDefault="00C66964" w:rsidP="00C66964">
      <w:pPr>
        <w:pStyle w:val="Heading1"/>
      </w:pPr>
      <w:r>
        <w:lastRenderedPageBreak/>
        <w:t xml:space="preserve">Appendix B: Wiring </w:t>
      </w:r>
      <w:r w:rsidR="00D07517">
        <w:t>Map for Running Base and Mechanical Attachment</w:t>
      </w:r>
    </w:p>
    <w:tbl>
      <w:tblPr>
        <w:tblW w:w="7321" w:type="dxa"/>
        <w:tblInd w:w="93" w:type="dxa"/>
        <w:tblLook w:val="04A0"/>
      </w:tblPr>
      <w:tblGrid>
        <w:gridCol w:w="1844"/>
        <w:gridCol w:w="1342"/>
        <w:gridCol w:w="506"/>
        <w:gridCol w:w="1389"/>
        <w:gridCol w:w="2244"/>
      </w:tblGrid>
      <w:tr w:rsidR="00AB272E" w:rsidRPr="00AB272E" w:rsidTr="00AB272E">
        <w:trPr>
          <w:trHeight w:val="300"/>
        </w:trPr>
        <w:tc>
          <w:tcPr>
            <w:tcW w:w="7321" w:type="dxa"/>
            <w:gridSpan w:val="5"/>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B272E" w:rsidRPr="00AB272E" w:rsidRDefault="00AB272E" w:rsidP="00AB272E">
            <w:pPr>
              <w:spacing w:after="0" w:line="240" w:lineRule="auto"/>
              <w:jc w:val="center"/>
              <w:rPr>
                <w:rFonts w:ascii="Calibri" w:eastAsia="Times New Roman" w:hAnsi="Calibri" w:cs="Calibri"/>
                <w:b/>
                <w:bCs/>
                <w:color w:val="000000"/>
              </w:rPr>
            </w:pPr>
            <w:r w:rsidRPr="00AB272E">
              <w:rPr>
                <w:rFonts w:ascii="Calibri" w:eastAsia="Times New Roman" w:hAnsi="Calibri" w:cs="Calibri"/>
                <w:b/>
                <w:bCs/>
                <w:color w:val="000000"/>
              </w:rPr>
              <w:t>Connector A: Sensor I/O-1 (D-Sub 50-pin Male)</w:t>
            </w:r>
          </w:p>
        </w:tc>
      </w:tr>
      <w:tr w:rsidR="00AB272E" w:rsidRPr="00AB272E" w:rsidTr="00AB272E">
        <w:trPr>
          <w:trHeight w:val="315"/>
        </w:trPr>
        <w:tc>
          <w:tcPr>
            <w:tcW w:w="1844"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Name</w:t>
            </w:r>
          </w:p>
        </w:tc>
        <w:tc>
          <w:tcPr>
            <w:tcW w:w="1342"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Function</w:t>
            </w:r>
          </w:p>
        </w:tc>
        <w:tc>
          <w:tcPr>
            <w:tcW w:w="502"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b/>
                <w:bCs/>
                <w:color w:val="000000"/>
              </w:rPr>
            </w:pPr>
            <w:r w:rsidRPr="00AB272E">
              <w:rPr>
                <w:rFonts w:ascii="Calibri" w:eastAsia="Times New Roman" w:hAnsi="Calibri" w:cs="Calibri"/>
                <w:b/>
                <w:bCs/>
                <w:color w:val="000000"/>
              </w:rPr>
              <w:t>Pin</w:t>
            </w:r>
          </w:p>
        </w:tc>
        <w:tc>
          <w:tcPr>
            <w:tcW w:w="1389"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Wiring ID</w:t>
            </w:r>
          </w:p>
        </w:tc>
        <w:tc>
          <w:tcPr>
            <w:tcW w:w="2244"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Robot Function</w:t>
            </w: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1</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8</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4</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2</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9</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5</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3</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0</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6</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4</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1</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7</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1</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2</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6</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8</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2</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3</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7</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9</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3</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4</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8</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0</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4</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5</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9</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1</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1</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6</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0</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2</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2</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7</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1</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3</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3</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8</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2</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4</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4</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9</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3</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5</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5</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0</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4</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6</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6</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1</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5</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7</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7</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2</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6</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8</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isc</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serve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3</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obot Status</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Light +</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7</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844"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Light -</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9</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844"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3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50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w:t>
            </w:r>
          </w:p>
        </w:tc>
        <w:tc>
          <w:tcPr>
            <w:tcW w:w="1389"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15"/>
        </w:trPr>
        <w:tc>
          <w:tcPr>
            <w:tcW w:w="1844"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342"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502"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0</w:t>
            </w:r>
          </w:p>
        </w:tc>
        <w:tc>
          <w:tcPr>
            <w:tcW w:w="1389"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A</w:t>
            </w:r>
          </w:p>
        </w:tc>
        <w:tc>
          <w:tcPr>
            <w:tcW w:w="2244"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bl>
    <w:p w:rsidR="00D63A96" w:rsidRDefault="00D63A96" w:rsidP="00D63A96"/>
    <w:tbl>
      <w:tblPr>
        <w:tblW w:w="7320" w:type="dxa"/>
        <w:tblInd w:w="93" w:type="dxa"/>
        <w:tblLook w:val="04A0"/>
      </w:tblPr>
      <w:tblGrid>
        <w:gridCol w:w="1232"/>
        <w:gridCol w:w="167"/>
        <w:gridCol w:w="1325"/>
        <w:gridCol w:w="121"/>
        <w:gridCol w:w="437"/>
        <w:gridCol w:w="104"/>
        <w:gridCol w:w="1440"/>
        <w:gridCol w:w="57"/>
        <w:gridCol w:w="2418"/>
        <w:gridCol w:w="19"/>
      </w:tblGrid>
      <w:tr w:rsidR="00AB272E" w:rsidRPr="00AB272E" w:rsidTr="00AB272E">
        <w:trPr>
          <w:trHeight w:val="300"/>
        </w:trPr>
        <w:tc>
          <w:tcPr>
            <w:tcW w:w="7320" w:type="dxa"/>
            <w:gridSpan w:val="10"/>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B272E" w:rsidRPr="00AB272E" w:rsidRDefault="00AB272E" w:rsidP="00AB272E">
            <w:pPr>
              <w:spacing w:after="0" w:line="240" w:lineRule="auto"/>
              <w:jc w:val="center"/>
              <w:rPr>
                <w:rFonts w:ascii="Calibri" w:eastAsia="Times New Roman" w:hAnsi="Calibri" w:cs="Calibri"/>
                <w:b/>
                <w:bCs/>
                <w:color w:val="000000"/>
              </w:rPr>
            </w:pPr>
            <w:r w:rsidRPr="00AB272E">
              <w:rPr>
                <w:rFonts w:ascii="Calibri" w:eastAsia="Times New Roman" w:hAnsi="Calibri" w:cs="Calibri"/>
                <w:b/>
                <w:bCs/>
                <w:color w:val="000000"/>
              </w:rPr>
              <w:t>Connector B: Control Output (D-Sub 25-pin Male)</w:t>
            </w:r>
          </w:p>
        </w:tc>
      </w:tr>
      <w:tr w:rsidR="00AB272E" w:rsidRPr="00AB272E" w:rsidTr="00AB272E">
        <w:trPr>
          <w:trHeight w:val="315"/>
        </w:trPr>
        <w:tc>
          <w:tcPr>
            <w:tcW w:w="1232"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Name</w:t>
            </w:r>
          </w:p>
        </w:tc>
        <w:tc>
          <w:tcPr>
            <w:tcW w:w="1492"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Function</w:t>
            </w:r>
          </w:p>
        </w:tc>
        <w:tc>
          <w:tcPr>
            <w:tcW w:w="558"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Pin</w:t>
            </w:r>
          </w:p>
        </w:tc>
        <w:tc>
          <w:tcPr>
            <w:tcW w:w="1544"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Wiring ID</w:t>
            </w:r>
          </w:p>
        </w:tc>
        <w:tc>
          <w:tcPr>
            <w:tcW w:w="2494" w:type="dxa"/>
            <w:gridSpan w:val="3"/>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Robot Function</w:t>
            </w: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1</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4</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5</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2</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6</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3</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7</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8</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4</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9</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6</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7</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5</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8</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0</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1</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1</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9</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2</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2</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0</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3</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3</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1</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4</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4</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2</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232"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5</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232"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isc</w:t>
            </w:r>
          </w:p>
        </w:tc>
        <w:tc>
          <w:tcPr>
            <w:tcW w:w="1492"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served</w:t>
            </w:r>
          </w:p>
        </w:tc>
        <w:tc>
          <w:tcPr>
            <w:tcW w:w="558"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w:t>
            </w:r>
          </w:p>
        </w:tc>
        <w:tc>
          <w:tcPr>
            <w:tcW w:w="1544"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15"/>
        </w:trPr>
        <w:tc>
          <w:tcPr>
            <w:tcW w:w="1232"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492"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558"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3</w:t>
            </w:r>
          </w:p>
        </w:tc>
        <w:tc>
          <w:tcPr>
            <w:tcW w:w="1544"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B</w:t>
            </w:r>
          </w:p>
        </w:tc>
        <w:tc>
          <w:tcPr>
            <w:tcW w:w="2494" w:type="dxa"/>
            <w:gridSpan w:val="3"/>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7301" w:type="dxa"/>
            <w:gridSpan w:val="9"/>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B272E" w:rsidRPr="00AB272E" w:rsidRDefault="00AB272E" w:rsidP="00AB272E">
            <w:pPr>
              <w:spacing w:after="0" w:line="240" w:lineRule="auto"/>
              <w:jc w:val="center"/>
              <w:rPr>
                <w:rFonts w:ascii="Calibri" w:eastAsia="Times New Roman" w:hAnsi="Calibri" w:cs="Calibri"/>
                <w:b/>
                <w:bCs/>
                <w:color w:val="000000"/>
              </w:rPr>
            </w:pPr>
            <w:r w:rsidRPr="00AB272E">
              <w:rPr>
                <w:rFonts w:ascii="Calibri" w:eastAsia="Times New Roman" w:hAnsi="Calibri" w:cs="Calibri"/>
                <w:b/>
                <w:bCs/>
                <w:color w:val="000000"/>
              </w:rPr>
              <w:lastRenderedPageBreak/>
              <w:t>Connector C: Sensor I/O-2 (D-Sub 50-pin Male)</w:t>
            </w:r>
          </w:p>
        </w:tc>
      </w:tr>
      <w:tr w:rsidR="00AB272E" w:rsidRPr="00AB272E" w:rsidTr="00AB272E">
        <w:trPr>
          <w:gridAfter w:val="1"/>
          <w:wAfter w:w="19" w:type="dxa"/>
          <w:trHeight w:val="315"/>
        </w:trPr>
        <w:tc>
          <w:tcPr>
            <w:tcW w:w="1399" w:type="dxa"/>
            <w:gridSpan w:val="2"/>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Name</w:t>
            </w:r>
          </w:p>
        </w:tc>
        <w:tc>
          <w:tcPr>
            <w:tcW w:w="1446"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Function</w:t>
            </w:r>
          </w:p>
        </w:tc>
        <w:tc>
          <w:tcPr>
            <w:tcW w:w="541"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b/>
                <w:bCs/>
                <w:color w:val="000000"/>
              </w:rPr>
            </w:pPr>
            <w:r w:rsidRPr="00AB272E">
              <w:rPr>
                <w:rFonts w:ascii="Calibri" w:eastAsia="Times New Roman" w:hAnsi="Calibri" w:cs="Calibri"/>
                <w:b/>
                <w:bCs/>
                <w:color w:val="000000"/>
              </w:rPr>
              <w:t>Pin</w:t>
            </w:r>
          </w:p>
        </w:tc>
        <w:tc>
          <w:tcPr>
            <w:tcW w:w="1497"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Wiring ID</w:t>
            </w:r>
          </w:p>
        </w:tc>
        <w:tc>
          <w:tcPr>
            <w:tcW w:w="2418"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Robot Function</w:t>
            </w: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1</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8</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4</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2</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9</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5</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3</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0</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6</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nalog-4</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Ainput</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1</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7</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1</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2</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6</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8</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2</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3</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7</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9</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3</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4</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8</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0</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lay-4</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FW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5</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9</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1</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1</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6</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0</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2</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2</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7</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1</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3</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3</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8</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2</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4</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4</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9</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3</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5</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5</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0</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4</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6</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lastRenderedPageBreak/>
              <w:t>Digital-6</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1</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5</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7</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igital-7</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PIO</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2</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6</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8</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isc</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serve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3</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ower</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5V</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7</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00"/>
        </w:trPr>
        <w:tc>
          <w:tcPr>
            <w:tcW w:w="1399" w:type="dxa"/>
            <w:gridSpan w:val="2"/>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9</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gridAfter w:val="1"/>
          <w:wAfter w:w="19" w:type="dxa"/>
          <w:trHeight w:val="300"/>
        </w:trPr>
        <w:tc>
          <w:tcPr>
            <w:tcW w:w="1399" w:type="dxa"/>
            <w:gridSpan w:val="2"/>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446"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541"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w:t>
            </w:r>
          </w:p>
        </w:tc>
        <w:tc>
          <w:tcPr>
            <w:tcW w:w="1497" w:type="dxa"/>
            <w:gridSpan w:val="2"/>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gridAfter w:val="1"/>
          <w:wAfter w:w="19" w:type="dxa"/>
          <w:trHeight w:val="315"/>
        </w:trPr>
        <w:tc>
          <w:tcPr>
            <w:tcW w:w="1399" w:type="dxa"/>
            <w:gridSpan w:val="2"/>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446"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541"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0</w:t>
            </w:r>
          </w:p>
        </w:tc>
        <w:tc>
          <w:tcPr>
            <w:tcW w:w="1497" w:type="dxa"/>
            <w:gridSpan w:val="2"/>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C</w:t>
            </w:r>
          </w:p>
        </w:tc>
        <w:tc>
          <w:tcPr>
            <w:tcW w:w="2418"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bl>
    <w:p w:rsidR="001F7A48" w:rsidRDefault="001F7A48" w:rsidP="00D63A96"/>
    <w:tbl>
      <w:tblPr>
        <w:tblW w:w="7300" w:type="dxa"/>
        <w:tblInd w:w="93" w:type="dxa"/>
        <w:tblLook w:val="04A0"/>
      </w:tblPr>
      <w:tblGrid>
        <w:gridCol w:w="1385"/>
        <w:gridCol w:w="1450"/>
        <w:gridCol w:w="542"/>
        <w:gridCol w:w="1500"/>
        <w:gridCol w:w="2423"/>
      </w:tblGrid>
      <w:tr w:rsidR="00AB272E" w:rsidRPr="00AB272E" w:rsidTr="00AB272E">
        <w:trPr>
          <w:trHeight w:val="300"/>
        </w:trPr>
        <w:tc>
          <w:tcPr>
            <w:tcW w:w="7300" w:type="dxa"/>
            <w:gridSpan w:val="5"/>
            <w:tcBorders>
              <w:top w:val="single" w:sz="8" w:space="0" w:color="auto"/>
              <w:left w:val="single" w:sz="8" w:space="0" w:color="auto"/>
              <w:bottom w:val="single" w:sz="4" w:space="0" w:color="auto"/>
              <w:right w:val="single" w:sz="8" w:space="0" w:color="000000"/>
            </w:tcBorders>
            <w:shd w:val="clear" w:color="auto" w:fill="auto"/>
            <w:noWrap/>
            <w:vAlign w:val="bottom"/>
            <w:hideMark/>
          </w:tcPr>
          <w:p w:rsidR="00AB272E" w:rsidRPr="00AB272E" w:rsidRDefault="00AB272E" w:rsidP="00AB272E">
            <w:pPr>
              <w:spacing w:after="0" w:line="240" w:lineRule="auto"/>
              <w:jc w:val="center"/>
              <w:rPr>
                <w:rFonts w:ascii="Calibri" w:eastAsia="Times New Roman" w:hAnsi="Calibri" w:cs="Calibri"/>
                <w:b/>
                <w:bCs/>
                <w:color w:val="000000"/>
              </w:rPr>
            </w:pPr>
            <w:r w:rsidRPr="00AB272E">
              <w:rPr>
                <w:rFonts w:ascii="Calibri" w:eastAsia="Times New Roman" w:hAnsi="Calibri" w:cs="Calibri"/>
                <w:b/>
                <w:bCs/>
                <w:color w:val="000000"/>
              </w:rPr>
              <w:t>Connector D: Control Output (D-Sub 25-pin Male)</w:t>
            </w:r>
          </w:p>
        </w:tc>
      </w:tr>
      <w:tr w:rsidR="00AB272E" w:rsidRPr="00AB272E" w:rsidTr="00AB272E">
        <w:trPr>
          <w:trHeight w:val="315"/>
        </w:trPr>
        <w:tc>
          <w:tcPr>
            <w:tcW w:w="1385"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Name</w:t>
            </w:r>
          </w:p>
        </w:tc>
        <w:tc>
          <w:tcPr>
            <w:tcW w:w="1450"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Function</w:t>
            </w:r>
          </w:p>
        </w:tc>
        <w:tc>
          <w:tcPr>
            <w:tcW w:w="542"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Pin</w:t>
            </w:r>
          </w:p>
        </w:tc>
        <w:tc>
          <w:tcPr>
            <w:tcW w:w="1500"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Wiring ID</w:t>
            </w:r>
          </w:p>
        </w:tc>
        <w:tc>
          <w:tcPr>
            <w:tcW w:w="2423"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b/>
                <w:bCs/>
                <w:color w:val="000000"/>
              </w:rPr>
            </w:pPr>
            <w:r w:rsidRPr="00AB272E">
              <w:rPr>
                <w:rFonts w:ascii="Calibri" w:eastAsia="Times New Roman" w:hAnsi="Calibri" w:cs="Calibri"/>
                <w:b/>
                <w:bCs/>
                <w:color w:val="000000"/>
              </w:rPr>
              <w:t>Robot Function</w:t>
            </w: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6</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4</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5</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7</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6</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3</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4</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8</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5</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7</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8</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9</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9</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6</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7</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10</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PWM</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8</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6V</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0</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1</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5</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9</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2</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6</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0</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3</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7</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1</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4</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vMerge w:val="restart"/>
            <w:tcBorders>
              <w:top w:val="nil"/>
              <w:left w:val="single" w:sz="8" w:space="0" w:color="auto"/>
              <w:bottom w:val="single" w:sz="4" w:space="0" w:color="000000"/>
              <w:right w:val="single" w:sz="4"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DO-8</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OUT</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2</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val="restart"/>
            <w:tcBorders>
              <w:top w:val="nil"/>
              <w:left w:val="single" w:sz="4" w:space="0" w:color="auto"/>
              <w:bottom w:val="single" w:sz="4" w:space="0" w:color="000000"/>
              <w:right w:val="single" w:sz="8" w:space="0" w:color="auto"/>
            </w:tcBorders>
            <w:shd w:val="clear" w:color="auto" w:fill="auto"/>
            <w:noWrap/>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00"/>
        </w:trPr>
        <w:tc>
          <w:tcPr>
            <w:tcW w:w="1385" w:type="dxa"/>
            <w:vMerge/>
            <w:tcBorders>
              <w:top w:val="nil"/>
              <w:left w:val="single" w:sz="8" w:space="0" w:color="auto"/>
              <w:bottom w:val="single" w:sz="4" w:space="0" w:color="000000"/>
              <w:right w:val="single" w:sz="4"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GN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25</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vMerge/>
            <w:tcBorders>
              <w:top w:val="nil"/>
              <w:left w:val="single" w:sz="4" w:space="0" w:color="auto"/>
              <w:bottom w:val="single" w:sz="4" w:space="0" w:color="000000"/>
              <w:right w:val="single" w:sz="8" w:space="0" w:color="auto"/>
            </w:tcBorders>
            <w:vAlign w:val="center"/>
            <w:hideMark/>
          </w:tcPr>
          <w:p w:rsidR="00AB272E" w:rsidRPr="00AB272E" w:rsidRDefault="00AB272E" w:rsidP="00AB272E">
            <w:pPr>
              <w:spacing w:after="0" w:line="240" w:lineRule="auto"/>
              <w:rPr>
                <w:rFonts w:ascii="Calibri" w:eastAsia="Times New Roman" w:hAnsi="Calibri" w:cs="Calibri"/>
                <w:color w:val="000000"/>
              </w:rPr>
            </w:pPr>
          </w:p>
        </w:tc>
      </w:tr>
      <w:tr w:rsidR="00AB272E" w:rsidRPr="00AB272E" w:rsidTr="00AB272E">
        <w:trPr>
          <w:trHeight w:val="300"/>
        </w:trPr>
        <w:tc>
          <w:tcPr>
            <w:tcW w:w="1385" w:type="dxa"/>
            <w:tcBorders>
              <w:top w:val="nil"/>
              <w:left w:val="single" w:sz="8" w:space="0" w:color="auto"/>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isc</w:t>
            </w:r>
          </w:p>
        </w:tc>
        <w:tc>
          <w:tcPr>
            <w:tcW w:w="145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Reserved</w:t>
            </w:r>
          </w:p>
        </w:tc>
        <w:tc>
          <w:tcPr>
            <w:tcW w:w="542"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w:t>
            </w:r>
          </w:p>
        </w:tc>
        <w:tc>
          <w:tcPr>
            <w:tcW w:w="1500" w:type="dxa"/>
            <w:tcBorders>
              <w:top w:val="nil"/>
              <w:left w:val="nil"/>
              <w:bottom w:val="single" w:sz="4"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tcBorders>
              <w:top w:val="nil"/>
              <w:left w:val="nil"/>
              <w:bottom w:val="single" w:sz="4"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r w:rsidR="00AB272E" w:rsidRPr="00AB272E" w:rsidTr="00AB272E">
        <w:trPr>
          <w:trHeight w:val="315"/>
        </w:trPr>
        <w:tc>
          <w:tcPr>
            <w:tcW w:w="1385" w:type="dxa"/>
            <w:tcBorders>
              <w:top w:val="nil"/>
              <w:left w:val="single" w:sz="8" w:space="0" w:color="auto"/>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c>
          <w:tcPr>
            <w:tcW w:w="1450"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Unused</w:t>
            </w:r>
          </w:p>
        </w:tc>
        <w:tc>
          <w:tcPr>
            <w:tcW w:w="542"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jc w:val="right"/>
              <w:rPr>
                <w:rFonts w:ascii="Calibri" w:eastAsia="Times New Roman" w:hAnsi="Calibri" w:cs="Calibri"/>
                <w:color w:val="000000"/>
              </w:rPr>
            </w:pPr>
            <w:r w:rsidRPr="00AB272E">
              <w:rPr>
                <w:rFonts w:ascii="Calibri" w:eastAsia="Times New Roman" w:hAnsi="Calibri" w:cs="Calibri"/>
                <w:color w:val="000000"/>
              </w:rPr>
              <w:t>13</w:t>
            </w:r>
          </w:p>
        </w:tc>
        <w:tc>
          <w:tcPr>
            <w:tcW w:w="1500" w:type="dxa"/>
            <w:tcBorders>
              <w:top w:val="nil"/>
              <w:left w:val="nil"/>
              <w:bottom w:val="single" w:sz="8" w:space="0" w:color="auto"/>
              <w:right w:val="single" w:sz="4"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MD</w:t>
            </w:r>
          </w:p>
        </w:tc>
        <w:tc>
          <w:tcPr>
            <w:tcW w:w="2423" w:type="dxa"/>
            <w:tcBorders>
              <w:top w:val="nil"/>
              <w:left w:val="nil"/>
              <w:bottom w:val="single" w:sz="8" w:space="0" w:color="auto"/>
              <w:right w:val="single" w:sz="8" w:space="0" w:color="auto"/>
            </w:tcBorders>
            <w:shd w:val="clear" w:color="auto" w:fill="auto"/>
            <w:noWrap/>
            <w:vAlign w:val="bottom"/>
            <w:hideMark/>
          </w:tcPr>
          <w:p w:rsidR="00AB272E" w:rsidRPr="00AB272E" w:rsidRDefault="00AB272E" w:rsidP="00AB272E">
            <w:pPr>
              <w:spacing w:after="0" w:line="240" w:lineRule="auto"/>
              <w:rPr>
                <w:rFonts w:ascii="Calibri" w:eastAsia="Times New Roman" w:hAnsi="Calibri" w:cs="Calibri"/>
                <w:color w:val="000000"/>
              </w:rPr>
            </w:pPr>
            <w:r w:rsidRPr="00AB272E">
              <w:rPr>
                <w:rFonts w:ascii="Calibri" w:eastAsia="Times New Roman" w:hAnsi="Calibri" w:cs="Calibri"/>
                <w:color w:val="000000"/>
              </w:rPr>
              <w:t> </w:t>
            </w:r>
          </w:p>
        </w:tc>
      </w:tr>
    </w:tbl>
    <w:p w:rsidR="00D63A96" w:rsidRPr="00D63A96" w:rsidRDefault="00D63A96" w:rsidP="00D63A96"/>
    <w:sectPr w:rsidR="00D63A96" w:rsidRPr="00D63A96" w:rsidSect="000453E0">
      <w:footerReference w:type="default" r:id="rId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24BBD" w:rsidRDefault="00324BBD" w:rsidP="00524ACE">
      <w:pPr>
        <w:spacing w:after="0" w:line="240" w:lineRule="auto"/>
      </w:pPr>
      <w:r>
        <w:separator/>
      </w:r>
    </w:p>
  </w:endnote>
  <w:endnote w:type="continuationSeparator" w:id="1">
    <w:p w:rsidR="00324BBD" w:rsidRDefault="00324BBD" w:rsidP="00524AC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B5A05" w:rsidRDefault="003B5A05">
    <w:pPr>
      <w:pStyle w:val="Footer"/>
      <w:pBdr>
        <w:top w:val="thinThickSmallGap" w:sz="24" w:space="1" w:color="622423" w:themeColor="accent2" w:themeShade="7F"/>
      </w:pBdr>
      <w:rPr>
        <w:rFonts w:asciiTheme="majorHAnsi" w:hAnsiTheme="majorHAnsi"/>
      </w:rPr>
    </w:pPr>
    <w:r>
      <w:rPr>
        <w:rFonts w:asciiTheme="majorHAnsi" w:hAnsiTheme="majorHAnsi"/>
      </w:rPr>
      <w:t>Michael Tsang (4/2/2009)</w:t>
    </w:r>
    <w:r>
      <w:rPr>
        <w:rFonts w:asciiTheme="majorHAnsi" w:hAnsiTheme="majorHAnsi"/>
      </w:rPr>
      <w:ptab w:relativeTo="margin" w:alignment="right" w:leader="none"/>
    </w:r>
    <w:r>
      <w:rPr>
        <w:rFonts w:asciiTheme="majorHAnsi" w:hAnsiTheme="majorHAnsi"/>
      </w:rPr>
      <w:t xml:space="preserve">Page </w:t>
    </w:r>
    <w:fldSimple w:instr=" PAGE   \* MERGEFORMAT ">
      <w:r w:rsidRPr="003B5A05">
        <w:rPr>
          <w:rFonts w:asciiTheme="majorHAnsi" w:hAnsiTheme="majorHAnsi"/>
          <w:noProof/>
        </w:rPr>
        <w:t>14</w:t>
      </w:r>
    </w:fldSimple>
  </w:p>
  <w:p w:rsidR="003B5A05" w:rsidRDefault="003B5A0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24BBD" w:rsidRDefault="00324BBD" w:rsidP="00524ACE">
      <w:pPr>
        <w:spacing w:after="0" w:line="240" w:lineRule="auto"/>
      </w:pPr>
      <w:r>
        <w:separator/>
      </w:r>
    </w:p>
  </w:footnote>
  <w:footnote w:type="continuationSeparator" w:id="1">
    <w:p w:rsidR="00324BBD" w:rsidRDefault="00324BBD" w:rsidP="00524ACE">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3572F"/>
    <w:multiLevelType w:val="hybridMultilevel"/>
    <w:tmpl w:val="85A69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9D95863"/>
    <w:multiLevelType w:val="hybridMultilevel"/>
    <w:tmpl w:val="0FEC25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A3F10E7"/>
    <w:multiLevelType w:val="hybridMultilevel"/>
    <w:tmpl w:val="1EE46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3A16E0D"/>
    <w:multiLevelType w:val="hybridMultilevel"/>
    <w:tmpl w:val="5BECD11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8A3113B"/>
    <w:multiLevelType w:val="hybridMultilevel"/>
    <w:tmpl w:val="84D45D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E770E10"/>
    <w:multiLevelType w:val="hybridMultilevel"/>
    <w:tmpl w:val="733E7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4A104EB"/>
    <w:multiLevelType w:val="hybridMultilevel"/>
    <w:tmpl w:val="CE6EE9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4BE01E8"/>
    <w:multiLevelType w:val="hybridMultilevel"/>
    <w:tmpl w:val="8B54A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F21E2E"/>
    <w:multiLevelType w:val="hybridMultilevel"/>
    <w:tmpl w:val="6B82D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D7C5274"/>
    <w:multiLevelType w:val="hybridMultilevel"/>
    <w:tmpl w:val="D388CA1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E9B6694"/>
    <w:multiLevelType w:val="hybridMultilevel"/>
    <w:tmpl w:val="33CC6C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B7A0FCD"/>
    <w:multiLevelType w:val="hybridMultilevel"/>
    <w:tmpl w:val="A320A9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0D6C93"/>
    <w:multiLevelType w:val="hybridMultilevel"/>
    <w:tmpl w:val="21C4E2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FC475B"/>
    <w:multiLevelType w:val="hybridMultilevel"/>
    <w:tmpl w:val="4912B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2817DDA"/>
    <w:multiLevelType w:val="hybridMultilevel"/>
    <w:tmpl w:val="C65653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2"/>
  </w:num>
  <w:num w:numId="4">
    <w:abstractNumId w:val="6"/>
  </w:num>
  <w:num w:numId="5">
    <w:abstractNumId w:val="3"/>
  </w:num>
  <w:num w:numId="6">
    <w:abstractNumId w:val="11"/>
  </w:num>
  <w:num w:numId="7">
    <w:abstractNumId w:val="0"/>
  </w:num>
  <w:num w:numId="8">
    <w:abstractNumId w:val="13"/>
  </w:num>
  <w:num w:numId="9">
    <w:abstractNumId w:val="8"/>
  </w:num>
  <w:num w:numId="10">
    <w:abstractNumId w:val="5"/>
  </w:num>
  <w:num w:numId="11">
    <w:abstractNumId w:val="10"/>
  </w:num>
  <w:num w:numId="12">
    <w:abstractNumId w:val="1"/>
  </w:num>
  <w:num w:numId="13">
    <w:abstractNumId w:val="4"/>
  </w:num>
  <w:num w:numId="14">
    <w:abstractNumId w:val="12"/>
  </w:num>
  <w:num w:numId="15">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D02A09"/>
    <w:rsid w:val="0003680D"/>
    <w:rsid w:val="000453E0"/>
    <w:rsid w:val="00084764"/>
    <w:rsid w:val="000A753F"/>
    <w:rsid w:val="000B2A95"/>
    <w:rsid w:val="001B30D1"/>
    <w:rsid w:val="001E6426"/>
    <w:rsid w:val="001F7A48"/>
    <w:rsid w:val="00242BC1"/>
    <w:rsid w:val="00274BE3"/>
    <w:rsid w:val="002C7B6D"/>
    <w:rsid w:val="002D013D"/>
    <w:rsid w:val="002D0948"/>
    <w:rsid w:val="002D2931"/>
    <w:rsid w:val="00305D63"/>
    <w:rsid w:val="00324BBD"/>
    <w:rsid w:val="003B5A05"/>
    <w:rsid w:val="004459AA"/>
    <w:rsid w:val="0051582C"/>
    <w:rsid w:val="00524ACE"/>
    <w:rsid w:val="00560CDF"/>
    <w:rsid w:val="005A4A5E"/>
    <w:rsid w:val="0069564F"/>
    <w:rsid w:val="007038A0"/>
    <w:rsid w:val="007F006C"/>
    <w:rsid w:val="007F4A94"/>
    <w:rsid w:val="00854643"/>
    <w:rsid w:val="0086127D"/>
    <w:rsid w:val="008746EE"/>
    <w:rsid w:val="008B76F1"/>
    <w:rsid w:val="008E20CE"/>
    <w:rsid w:val="009109BD"/>
    <w:rsid w:val="009A7661"/>
    <w:rsid w:val="00A06595"/>
    <w:rsid w:val="00A0677E"/>
    <w:rsid w:val="00A97387"/>
    <w:rsid w:val="00AA5D93"/>
    <w:rsid w:val="00AB272E"/>
    <w:rsid w:val="00AB7ABF"/>
    <w:rsid w:val="00B119F5"/>
    <w:rsid w:val="00C14180"/>
    <w:rsid w:val="00C15D0E"/>
    <w:rsid w:val="00C52A07"/>
    <w:rsid w:val="00C66964"/>
    <w:rsid w:val="00CB2922"/>
    <w:rsid w:val="00D02A09"/>
    <w:rsid w:val="00D03B38"/>
    <w:rsid w:val="00D07517"/>
    <w:rsid w:val="00D07890"/>
    <w:rsid w:val="00D63A08"/>
    <w:rsid w:val="00D63A96"/>
    <w:rsid w:val="00E03371"/>
    <w:rsid w:val="00E04DC4"/>
    <w:rsid w:val="00E13F29"/>
    <w:rsid w:val="00E36177"/>
    <w:rsid w:val="00E60AEE"/>
    <w:rsid w:val="00EA2BF4"/>
    <w:rsid w:val="00EB6BBE"/>
    <w:rsid w:val="00EE3D64"/>
    <w:rsid w:val="00F83D9C"/>
    <w:rsid w:val="00F925FC"/>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53E0"/>
  </w:style>
  <w:style w:type="paragraph" w:styleId="Heading1">
    <w:name w:val="heading 1"/>
    <w:basedOn w:val="Normal"/>
    <w:next w:val="Normal"/>
    <w:link w:val="Heading1Char"/>
    <w:uiPriority w:val="9"/>
    <w:qFormat/>
    <w:rsid w:val="00D02A0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F006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F006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02A0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02A0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D02A09"/>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EE3D64"/>
    <w:pPr>
      <w:ind w:left="720"/>
      <w:contextualSpacing/>
    </w:pPr>
  </w:style>
  <w:style w:type="character" w:customStyle="1" w:styleId="Heading2Char">
    <w:name w:val="Heading 2 Char"/>
    <w:basedOn w:val="DefaultParagraphFont"/>
    <w:link w:val="Heading2"/>
    <w:uiPriority w:val="9"/>
    <w:rsid w:val="007F006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F006C"/>
    <w:rPr>
      <w:rFonts w:asciiTheme="majorHAnsi" w:eastAsiaTheme="majorEastAsia" w:hAnsiTheme="majorHAnsi" w:cstheme="majorBidi"/>
      <w:b/>
      <w:bCs/>
      <w:color w:val="4F81BD" w:themeColor="accent1"/>
    </w:rPr>
  </w:style>
  <w:style w:type="paragraph" w:styleId="Header">
    <w:name w:val="header"/>
    <w:basedOn w:val="Normal"/>
    <w:link w:val="HeaderChar"/>
    <w:uiPriority w:val="99"/>
    <w:semiHidden/>
    <w:unhideWhenUsed/>
    <w:rsid w:val="00524ACE"/>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24ACE"/>
  </w:style>
  <w:style w:type="paragraph" w:styleId="Footer">
    <w:name w:val="footer"/>
    <w:basedOn w:val="Normal"/>
    <w:link w:val="FooterChar"/>
    <w:uiPriority w:val="99"/>
    <w:unhideWhenUsed/>
    <w:rsid w:val="00524ACE"/>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4ACE"/>
  </w:style>
  <w:style w:type="paragraph" w:styleId="BalloonText">
    <w:name w:val="Balloon Text"/>
    <w:basedOn w:val="Normal"/>
    <w:link w:val="BalloonTextChar"/>
    <w:uiPriority w:val="99"/>
    <w:semiHidden/>
    <w:unhideWhenUsed/>
    <w:rsid w:val="00524AC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ACE"/>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13015397">
      <w:bodyDiv w:val="1"/>
      <w:marLeft w:val="0"/>
      <w:marRight w:val="0"/>
      <w:marTop w:val="0"/>
      <w:marBottom w:val="0"/>
      <w:divBdr>
        <w:top w:val="none" w:sz="0" w:space="0" w:color="auto"/>
        <w:left w:val="none" w:sz="0" w:space="0" w:color="auto"/>
        <w:bottom w:val="none" w:sz="0" w:space="0" w:color="auto"/>
        <w:right w:val="none" w:sz="0" w:space="0" w:color="auto"/>
      </w:divBdr>
    </w:div>
    <w:div w:id="140267718">
      <w:bodyDiv w:val="1"/>
      <w:marLeft w:val="0"/>
      <w:marRight w:val="0"/>
      <w:marTop w:val="0"/>
      <w:marBottom w:val="0"/>
      <w:divBdr>
        <w:top w:val="none" w:sz="0" w:space="0" w:color="auto"/>
        <w:left w:val="none" w:sz="0" w:space="0" w:color="auto"/>
        <w:bottom w:val="none" w:sz="0" w:space="0" w:color="auto"/>
        <w:right w:val="none" w:sz="0" w:space="0" w:color="auto"/>
      </w:divBdr>
    </w:div>
    <w:div w:id="170340726">
      <w:bodyDiv w:val="1"/>
      <w:marLeft w:val="0"/>
      <w:marRight w:val="0"/>
      <w:marTop w:val="0"/>
      <w:marBottom w:val="0"/>
      <w:divBdr>
        <w:top w:val="none" w:sz="0" w:space="0" w:color="auto"/>
        <w:left w:val="none" w:sz="0" w:space="0" w:color="auto"/>
        <w:bottom w:val="none" w:sz="0" w:space="0" w:color="auto"/>
        <w:right w:val="none" w:sz="0" w:space="0" w:color="auto"/>
      </w:divBdr>
    </w:div>
    <w:div w:id="183321874">
      <w:bodyDiv w:val="1"/>
      <w:marLeft w:val="0"/>
      <w:marRight w:val="0"/>
      <w:marTop w:val="0"/>
      <w:marBottom w:val="0"/>
      <w:divBdr>
        <w:top w:val="none" w:sz="0" w:space="0" w:color="auto"/>
        <w:left w:val="none" w:sz="0" w:space="0" w:color="auto"/>
        <w:bottom w:val="none" w:sz="0" w:space="0" w:color="auto"/>
        <w:right w:val="none" w:sz="0" w:space="0" w:color="auto"/>
      </w:divBdr>
    </w:div>
    <w:div w:id="232738188">
      <w:bodyDiv w:val="1"/>
      <w:marLeft w:val="0"/>
      <w:marRight w:val="0"/>
      <w:marTop w:val="0"/>
      <w:marBottom w:val="0"/>
      <w:divBdr>
        <w:top w:val="none" w:sz="0" w:space="0" w:color="auto"/>
        <w:left w:val="none" w:sz="0" w:space="0" w:color="auto"/>
        <w:bottom w:val="none" w:sz="0" w:space="0" w:color="auto"/>
        <w:right w:val="none" w:sz="0" w:space="0" w:color="auto"/>
      </w:divBdr>
    </w:div>
    <w:div w:id="276764958">
      <w:bodyDiv w:val="1"/>
      <w:marLeft w:val="0"/>
      <w:marRight w:val="0"/>
      <w:marTop w:val="0"/>
      <w:marBottom w:val="0"/>
      <w:divBdr>
        <w:top w:val="none" w:sz="0" w:space="0" w:color="auto"/>
        <w:left w:val="none" w:sz="0" w:space="0" w:color="auto"/>
        <w:bottom w:val="none" w:sz="0" w:space="0" w:color="auto"/>
        <w:right w:val="none" w:sz="0" w:space="0" w:color="auto"/>
      </w:divBdr>
    </w:div>
    <w:div w:id="304042302">
      <w:bodyDiv w:val="1"/>
      <w:marLeft w:val="0"/>
      <w:marRight w:val="0"/>
      <w:marTop w:val="0"/>
      <w:marBottom w:val="0"/>
      <w:divBdr>
        <w:top w:val="none" w:sz="0" w:space="0" w:color="auto"/>
        <w:left w:val="none" w:sz="0" w:space="0" w:color="auto"/>
        <w:bottom w:val="none" w:sz="0" w:space="0" w:color="auto"/>
        <w:right w:val="none" w:sz="0" w:space="0" w:color="auto"/>
      </w:divBdr>
    </w:div>
    <w:div w:id="336077989">
      <w:bodyDiv w:val="1"/>
      <w:marLeft w:val="0"/>
      <w:marRight w:val="0"/>
      <w:marTop w:val="0"/>
      <w:marBottom w:val="0"/>
      <w:divBdr>
        <w:top w:val="none" w:sz="0" w:space="0" w:color="auto"/>
        <w:left w:val="none" w:sz="0" w:space="0" w:color="auto"/>
        <w:bottom w:val="none" w:sz="0" w:space="0" w:color="auto"/>
        <w:right w:val="none" w:sz="0" w:space="0" w:color="auto"/>
      </w:divBdr>
    </w:div>
    <w:div w:id="355235317">
      <w:bodyDiv w:val="1"/>
      <w:marLeft w:val="0"/>
      <w:marRight w:val="0"/>
      <w:marTop w:val="0"/>
      <w:marBottom w:val="0"/>
      <w:divBdr>
        <w:top w:val="none" w:sz="0" w:space="0" w:color="auto"/>
        <w:left w:val="none" w:sz="0" w:space="0" w:color="auto"/>
        <w:bottom w:val="none" w:sz="0" w:space="0" w:color="auto"/>
        <w:right w:val="none" w:sz="0" w:space="0" w:color="auto"/>
      </w:divBdr>
    </w:div>
    <w:div w:id="380398454">
      <w:bodyDiv w:val="1"/>
      <w:marLeft w:val="0"/>
      <w:marRight w:val="0"/>
      <w:marTop w:val="0"/>
      <w:marBottom w:val="0"/>
      <w:divBdr>
        <w:top w:val="none" w:sz="0" w:space="0" w:color="auto"/>
        <w:left w:val="none" w:sz="0" w:space="0" w:color="auto"/>
        <w:bottom w:val="none" w:sz="0" w:space="0" w:color="auto"/>
        <w:right w:val="none" w:sz="0" w:space="0" w:color="auto"/>
      </w:divBdr>
    </w:div>
    <w:div w:id="429278252">
      <w:bodyDiv w:val="1"/>
      <w:marLeft w:val="0"/>
      <w:marRight w:val="0"/>
      <w:marTop w:val="0"/>
      <w:marBottom w:val="0"/>
      <w:divBdr>
        <w:top w:val="none" w:sz="0" w:space="0" w:color="auto"/>
        <w:left w:val="none" w:sz="0" w:space="0" w:color="auto"/>
        <w:bottom w:val="none" w:sz="0" w:space="0" w:color="auto"/>
        <w:right w:val="none" w:sz="0" w:space="0" w:color="auto"/>
      </w:divBdr>
    </w:div>
    <w:div w:id="548997270">
      <w:bodyDiv w:val="1"/>
      <w:marLeft w:val="0"/>
      <w:marRight w:val="0"/>
      <w:marTop w:val="0"/>
      <w:marBottom w:val="0"/>
      <w:divBdr>
        <w:top w:val="none" w:sz="0" w:space="0" w:color="auto"/>
        <w:left w:val="none" w:sz="0" w:space="0" w:color="auto"/>
        <w:bottom w:val="none" w:sz="0" w:space="0" w:color="auto"/>
        <w:right w:val="none" w:sz="0" w:space="0" w:color="auto"/>
      </w:divBdr>
    </w:div>
    <w:div w:id="573247332">
      <w:bodyDiv w:val="1"/>
      <w:marLeft w:val="0"/>
      <w:marRight w:val="0"/>
      <w:marTop w:val="0"/>
      <w:marBottom w:val="0"/>
      <w:divBdr>
        <w:top w:val="none" w:sz="0" w:space="0" w:color="auto"/>
        <w:left w:val="none" w:sz="0" w:space="0" w:color="auto"/>
        <w:bottom w:val="none" w:sz="0" w:space="0" w:color="auto"/>
        <w:right w:val="none" w:sz="0" w:space="0" w:color="auto"/>
      </w:divBdr>
    </w:div>
    <w:div w:id="652220276">
      <w:bodyDiv w:val="1"/>
      <w:marLeft w:val="0"/>
      <w:marRight w:val="0"/>
      <w:marTop w:val="0"/>
      <w:marBottom w:val="0"/>
      <w:divBdr>
        <w:top w:val="none" w:sz="0" w:space="0" w:color="auto"/>
        <w:left w:val="none" w:sz="0" w:space="0" w:color="auto"/>
        <w:bottom w:val="none" w:sz="0" w:space="0" w:color="auto"/>
        <w:right w:val="none" w:sz="0" w:space="0" w:color="auto"/>
      </w:divBdr>
    </w:div>
    <w:div w:id="662665209">
      <w:bodyDiv w:val="1"/>
      <w:marLeft w:val="0"/>
      <w:marRight w:val="0"/>
      <w:marTop w:val="0"/>
      <w:marBottom w:val="0"/>
      <w:divBdr>
        <w:top w:val="none" w:sz="0" w:space="0" w:color="auto"/>
        <w:left w:val="none" w:sz="0" w:space="0" w:color="auto"/>
        <w:bottom w:val="none" w:sz="0" w:space="0" w:color="auto"/>
        <w:right w:val="none" w:sz="0" w:space="0" w:color="auto"/>
      </w:divBdr>
    </w:div>
    <w:div w:id="894437978">
      <w:bodyDiv w:val="1"/>
      <w:marLeft w:val="0"/>
      <w:marRight w:val="0"/>
      <w:marTop w:val="0"/>
      <w:marBottom w:val="0"/>
      <w:divBdr>
        <w:top w:val="none" w:sz="0" w:space="0" w:color="auto"/>
        <w:left w:val="none" w:sz="0" w:space="0" w:color="auto"/>
        <w:bottom w:val="none" w:sz="0" w:space="0" w:color="auto"/>
        <w:right w:val="none" w:sz="0" w:space="0" w:color="auto"/>
      </w:divBdr>
    </w:div>
    <w:div w:id="939919351">
      <w:bodyDiv w:val="1"/>
      <w:marLeft w:val="0"/>
      <w:marRight w:val="0"/>
      <w:marTop w:val="0"/>
      <w:marBottom w:val="0"/>
      <w:divBdr>
        <w:top w:val="none" w:sz="0" w:space="0" w:color="auto"/>
        <w:left w:val="none" w:sz="0" w:space="0" w:color="auto"/>
        <w:bottom w:val="none" w:sz="0" w:space="0" w:color="auto"/>
        <w:right w:val="none" w:sz="0" w:space="0" w:color="auto"/>
      </w:divBdr>
    </w:div>
    <w:div w:id="948706549">
      <w:bodyDiv w:val="1"/>
      <w:marLeft w:val="0"/>
      <w:marRight w:val="0"/>
      <w:marTop w:val="0"/>
      <w:marBottom w:val="0"/>
      <w:divBdr>
        <w:top w:val="none" w:sz="0" w:space="0" w:color="auto"/>
        <w:left w:val="none" w:sz="0" w:space="0" w:color="auto"/>
        <w:bottom w:val="none" w:sz="0" w:space="0" w:color="auto"/>
        <w:right w:val="none" w:sz="0" w:space="0" w:color="auto"/>
      </w:divBdr>
    </w:div>
    <w:div w:id="978997457">
      <w:bodyDiv w:val="1"/>
      <w:marLeft w:val="0"/>
      <w:marRight w:val="0"/>
      <w:marTop w:val="0"/>
      <w:marBottom w:val="0"/>
      <w:divBdr>
        <w:top w:val="none" w:sz="0" w:space="0" w:color="auto"/>
        <w:left w:val="none" w:sz="0" w:space="0" w:color="auto"/>
        <w:bottom w:val="none" w:sz="0" w:space="0" w:color="auto"/>
        <w:right w:val="none" w:sz="0" w:space="0" w:color="auto"/>
      </w:divBdr>
    </w:div>
    <w:div w:id="995887463">
      <w:bodyDiv w:val="1"/>
      <w:marLeft w:val="0"/>
      <w:marRight w:val="0"/>
      <w:marTop w:val="0"/>
      <w:marBottom w:val="0"/>
      <w:divBdr>
        <w:top w:val="none" w:sz="0" w:space="0" w:color="auto"/>
        <w:left w:val="none" w:sz="0" w:space="0" w:color="auto"/>
        <w:bottom w:val="none" w:sz="0" w:space="0" w:color="auto"/>
        <w:right w:val="none" w:sz="0" w:space="0" w:color="auto"/>
      </w:divBdr>
    </w:div>
    <w:div w:id="1096365050">
      <w:bodyDiv w:val="1"/>
      <w:marLeft w:val="0"/>
      <w:marRight w:val="0"/>
      <w:marTop w:val="0"/>
      <w:marBottom w:val="0"/>
      <w:divBdr>
        <w:top w:val="none" w:sz="0" w:space="0" w:color="auto"/>
        <w:left w:val="none" w:sz="0" w:space="0" w:color="auto"/>
        <w:bottom w:val="none" w:sz="0" w:space="0" w:color="auto"/>
        <w:right w:val="none" w:sz="0" w:space="0" w:color="auto"/>
      </w:divBdr>
    </w:div>
    <w:div w:id="1156146900">
      <w:bodyDiv w:val="1"/>
      <w:marLeft w:val="0"/>
      <w:marRight w:val="0"/>
      <w:marTop w:val="0"/>
      <w:marBottom w:val="0"/>
      <w:divBdr>
        <w:top w:val="none" w:sz="0" w:space="0" w:color="auto"/>
        <w:left w:val="none" w:sz="0" w:space="0" w:color="auto"/>
        <w:bottom w:val="none" w:sz="0" w:space="0" w:color="auto"/>
        <w:right w:val="none" w:sz="0" w:space="0" w:color="auto"/>
      </w:divBdr>
    </w:div>
    <w:div w:id="1187938194">
      <w:bodyDiv w:val="1"/>
      <w:marLeft w:val="0"/>
      <w:marRight w:val="0"/>
      <w:marTop w:val="0"/>
      <w:marBottom w:val="0"/>
      <w:divBdr>
        <w:top w:val="none" w:sz="0" w:space="0" w:color="auto"/>
        <w:left w:val="none" w:sz="0" w:space="0" w:color="auto"/>
        <w:bottom w:val="none" w:sz="0" w:space="0" w:color="auto"/>
        <w:right w:val="none" w:sz="0" w:space="0" w:color="auto"/>
      </w:divBdr>
    </w:div>
    <w:div w:id="1195265150">
      <w:bodyDiv w:val="1"/>
      <w:marLeft w:val="0"/>
      <w:marRight w:val="0"/>
      <w:marTop w:val="0"/>
      <w:marBottom w:val="0"/>
      <w:divBdr>
        <w:top w:val="none" w:sz="0" w:space="0" w:color="auto"/>
        <w:left w:val="none" w:sz="0" w:space="0" w:color="auto"/>
        <w:bottom w:val="none" w:sz="0" w:space="0" w:color="auto"/>
        <w:right w:val="none" w:sz="0" w:space="0" w:color="auto"/>
      </w:divBdr>
    </w:div>
    <w:div w:id="1200819144">
      <w:bodyDiv w:val="1"/>
      <w:marLeft w:val="0"/>
      <w:marRight w:val="0"/>
      <w:marTop w:val="0"/>
      <w:marBottom w:val="0"/>
      <w:divBdr>
        <w:top w:val="none" w:sz="0" w:space="0" w:color="auto"/>
        <w:left w:val="none" w:sz="0" w:space="0" w:color="auto"/>
        <w:bottom w:val="none" w:sz="0" w:space="0" w:color="auto"/>
        <w:right w:val="none" w:sz="0" w:space="0" w:color="auto"/>
      </w:divBdr>
    </w:div>
    <w:div w:id="1278874733">
      <w:bodyDiv w:val="1"/>
      <w:marLeft w:val="0"/>
      <w:marRight w:val="0"/>
      <w:marTop w:val="0"/>
      <w:marBottom w:val="0"/>
      <w:divBdr>
        <w:top w:val="none" w:sz="0" w:space="0" w:color="auto"/>
        <w:left w:val="none" w:sz="0" w:space="0" w:color="auto"/>
        <w:bottom w:val="none" w:sz="0" w:space="0" w:color="auto"/>
        <w:right w:val="none" w:sz="0" w:space="0" w:color="auto"/>
      </w:divBdr>
    </w:div>
    <w:div w:id="1346323617">
      <w:bodyDiv w:val="1"/>
      <w:marLeft w:val="0"/>
      <w:marRight w:val="0"/>
      <w:marTop w:val="0"/>
      <w:marBottom w:val="0"/>
      <w:divBdr>
        <w:top w:val="none" w:sz="0" w:space="0" w:color="auto"/>
        <w:left w:val="none" w:sz="0" w:space="0" w:color="auto"/>
        <w:bottom w:val="none" w:sz="0" w:space="0" w:color="auto"/>
        <w:right w:val="none" w:sz="0" w:space="0" w:color="auto"/>
      </w:divBdr>
    </w:div>
    <w:div w:id="1357537087">
      <w:bodyDiv w:val="1"/>
      <w:marLeft w:val="0"/>
      <w:marRight w:val="0"/>
      <w:marTop w:val="0"/>
      <w:marBottom w:val="0"/>
      <w:divBdr>
        <w:top w:val="none" w:sz="0" w:space="0" w:color="auto"/>
        <w:left w:val="none" w:sz="0" w:space="0" w:color="auto"/>
        <w:bottom w:val="none" w:sz="0" w:space="0" w:color="auto"/>
        <w:right w:val="none" w:sz="0" w:space="0" w:color="auto"/>
      </w:divBdr>
    </w:div>
    <w:div w:id="1422947778">
      <w:bodyDiv w:val="1"/>
      <w:marLeft w:val="0"/>
      <w:marRight w:val="0"/>
      <w:marTop w:val="0"/>
      <w:marBottom w:val="0"/>
      <w:divBdr>
        <w:top w:val="none" w:sz="0" w:space="0" w:color="auto"/>
        <w:left w:val="none" w:sz="0" w:space="0" w:color="auto"/>
        <w:bottom w:val="none" w:sz="0" w:space="0" w:color="auto"/>
        <w:right w:val="none" w:sz="0" w:space="0" w:color="auto"/>
      </w:divBdr>
    </w:div>
    <w:div w:id="1438867874">
      <w:bodyDiv w:val="1"/>
      <w:marLeft w:val="0"/>
      <w:marRight w:val="0"/>
      <w:marTop w:val="0"/>
      <w:marBottom w:val="0"/>
      <w:divBdr>
        <w:top w:val="none" w:sz="0" w:space="0" w:color="auto"/>
        <w:left w:val="none" w:sz="0" w:space="0" w:color="auto"/>
        <w:bottom w:val="none" w:sz="0" w:space="0" w:color="auto"/>
        <w:right w:val="none" w:sz="0" w:space="0" w:color="auto"/>
      </w:divBdr>
    </w:div>
    <w:div w:id="1447889027">
      <w:bodyDiv w:val="1"/>
      <w:marLeft w:val="0"/>
      <w:marRight w:val="0"/>
      <w:marTop w:val="0"/>
      <w:marBottom w:val="0"/>
      <w:divBdr>
        <w:top w:val="none" w:sz="0" w:space="0" w:color="auto"/>
        <w:left w:val="none" w:sz="0" w:space="0" w:color="auto"/>
        <w:bottom w:val="none" w:sz="0" w:space="0" w:color="auto"/>
        <w:right w:val="none" w:sz="0" w:space="0" w:color="auto"/>
      </w:divBdr>
    </w:div>
    <w:div w:id="1458379483">
      <w:bodyDiv w:val="1"/>
      <w:marLeft w:val="0"/>
      <w:marRight w:val="0"/>
      <w:marTop w:val="0"/>
      <w:marBottom w:val="0"/>
      <w:divBdr>
        <w:top w:val="none" w:sz="0" w:space="0" w:color="auto"/>
        <w:left w:val="none" w:sz="0" w:space="0" w:color="auto"/>
        <w:bottom w:val="none" w:sz="0" w:space="0" w:color="auto"/>
        <w:right w:val="none" w:sz="0" w:space="0" w:color="auto"/>
      </w:divBdr>
    </w:div>
    <w:div w:id="1508209805">
      <w:bodyDiv w:val="1"/>
      <w:marLeft w:val="0"/>
      <w:marRight w:val="0"/>
      <w:marTop w:val="0"/>
      <w:marBottom w:val="0"/>
      <w:divBdr>
        <w:top w:val="none" w:sz="0" w:space="0" w:color="auto"/>
        <w:left w:val="none" w:sz="0" w:space="0" w:color="auto"/>
        <w:bottom w:val="none" w:sz="0" w:space="0" w:color="auto"/>
        <w:right w:val="none" w:sz="0" w:space="0" w:color="auto"/>
      </w:divBdr>
    </w:div>
    <w:div w:id="1515220651">
      <w:bodyDiv w:val="1"/>
      <w:marLeft w:val="0"/>
      <w:marRight w:val="0"/>
      <w:marTop w:val="0"/>
      <w:marBottom w:val="0"/>
      <w:divBdr>
        <w:top w:val="none" w:sz="0" w:space="0" w:color="auto"/>
        <w:left w:val="none" w:sz="0" w:space="0" w:color="auto"/>
        <w:bottom w:val="none" w:sz="0" w:space="0" w:color="auto"/>
        <w:right w:val="none" w:sz="0" w:space="0" w:color="auto"/>
      </w:divBdr>
    </w:div>
    <w:div w:id="1518305278">
      <w:bodyDiv w:val="1"/>
      <w:marLeft w:val="0"/>
      <w:marRight w:val="0"/>
      <w:marTop w:val="0"/>
      <w:marBottom w:val="0"/>
      <w:divBdr>
        <w:top w:val="none" w:sz="0" w:space="0" w:color="auto"/>
        <w:left w:val="none" w:sz="0" w:space="0" w:color="auto"/>
        <w:bottom w:val="none" w:sz="0" w:space="0" w:color="auto"/>
        <w:right w:val="none" w:sz="0" w:space="0" w:color="auto"/>
      </w:divBdr>
    </w:div>
    <w:div w:id="1532379655">
      <w:bodyDiv w:val="1"/>
      <w:marLeft w:val="0"/>
      <w:marRight w:val="0"/>
      <w:marTop w:val="0"/>
      <w:marBottom w:val="0"/>
      <w:divBdr>
        <w:top w:val="none" w:sz="0" w:space="0" w:color="auto"/>
        <w:left w:val="none" w:sz="0" w:space="0" w:color="auto"/>
        <w:bottom w:val="none" w:sz="0" w:space="0" w:color="auto"/>
        <w:right w:val="none" w:sz="0" w:space="0" w:color="auto"/>
      </w:divBdr>
    </w:div>
    <w:div w:id="1559050277">
      <w:bodyDiv w:val="1"/>
      <w:marLeft w:val="0"/>
      <w:marRight w:val="0"/>
      <w:marTop w:val="0"/>
      <w:marBottom w:val="0"/>
      <w:divBdr>
        <w:top w:val="none" w:sz="0" w:space="0" w:color="auto"/>
        <w:left w:val="none" w:sz="0" w:space="0" w:color="auto"/>
        <w:bottom w:val="none" w:sz="0" w:space="0" w:color="auto"/>
        <w:right w:val="none" w:sz="0" w:space="0" w:color="auto"/>
      </w:divBdr>
    </w:div>
    <w:div w:id="1574075834">
      <w:bodyDiv w:val="1"/>
      <w:marLeft w:val="0"/>
      <w:marRight w:val="0"/>
      <w:marTop w:val="0"/>
      <w:marBottom w:val="0"/>
      <w:divBdr>
        <w:top w:val="none" w:sz="0" w:space="0" w:color="auto"/>
        <w:left w:val="none" w:sz="0" w:space="0" w:color="auto"/>
        <w:bottom w:val="none" w:sz="0" w:space="0" w:color="auto"/>
        <w:right w:val="none" w:sz="0" w:space="0" w:color="auto"/>
      </w:divBdr>
    </w:div>
    <w:div w:id="1575890102">
      <w:bodyDiv w:val="1"/>
      <w:marLeft w:val="0"/>
      <w:marRight w:val="0"/>
      <w:marTop w:val="0"/>
      <w:marBottom w:val="0"/>
      <w:divBdr>
        <w:top w:val="none" w:sz="0" w:space="0" w:color="auto"/>
        <w:left w:val="none" w:sz="0" w:space="0" w:color="auto"/>
        <w:bottom w:val="none" w:sz="0" w:space="0" w:color="auto"/>
        <w:right w:val="none" w:sz="0" w:space="0" w:color="auto"/>
      </w:divBdr>
    </w:div>
    <w:div w:id="1578981465">
      <w:bodyDiv w:val="1"/>
      <w:marLeft w:val="0"/>
      <w:marRight w:val="0"/>
      <w:marTop w:val="0"/>
      <w:marBottom w:val="0"/>
      <w:divBdr>
        <w:top w:val="none" w:sz="0" w:space="0" w:color="auto"/>
        <w:left w:val="none" w:sz="0" w:space="0" w:color="auto"/>
        <w:bottom w:val="none" w:sz="0" w:space="0" w:color="auto"/>
        <w:right w:val="none" w:sz="0" w:space="0" w:color="auto"/>
      </w:divBdr>
    </w:div>
    <w:div w:id="1581983451">
      <w:bodyDiv w:val="1"/>
      <w:marLeft w:val="0"/>
      <w:marRight w:val="0"/>
      <w:marTop w:val="0"/>
      <w:marBottom w:val="0"/>
      <w:divBdr>
        <w:top w:val="none" w:sz="0" w:space="0" w:color="auto"/>
        <w:left w:val="none" w:sz="0" w:space="0" w:color="auto"/>
        <w:bottom w:val="none" w:sz="0" w:space="0" w:color="auto"/>
        <w:right w:val="none" w:sz="0" w:space="0" w:color="auto"/>
      </w:divBdr>
    </w:div>
    <w:div w:id="1623225984">
      <w:bodyDiv w:val="1"/>
      <w:marLeft w:val="0"/>
      <w:marRight w:val="0"/>
      <w:marTop w:val="0"/>
      <w:marBottom w:val="0"/>
      <w:divBdr>
        <w:top w:val="none" w:sz="0" w:space="0" w:color="auto"/>
        <w:left w:val="none" w:sz="0" w:space="0" w:color="auto"/>
        <w:bottom w:val="none" w:sz="0" w:space="0" w:color="auto"/>
        <w:right w:val="none" w:sz="0" w:space="0" w:color="auto"/>
      </w:divBdr>
    </w:div>
    <w:div w:id="1682314276">
      <w:bodyDiv w:val="1"/>
      <w:marLeft w:val="0"/>
      <w:marRight w:val="0"/>
      <w:marTop w:val="0"/>
      <w:marBottom w:val="0"/>
      <w:divBdr>
        <w:top w:val="none" w:sz="0" w:space="0" w:color="auto"/>
        <w:left w:val="none" w:sz="0" w:space="0" w:color="auto"/>
        <w:bottom w:val="none" w:sz="0" w:space="0" w:color="auto"/>
        <w:right w:val="none" w:sz="0" w:space="0" w:color="auto"/>
      </w:divBdr>
    </w:div>
    <w:div w:id="1869638346">
      <w:bodyDiv w:val="1"/>
      <w:marLeft w:val="0"/>
      <w:marRight w:val="0"/>
      <w:marTop w:val="0"/>
      <w:marBottom w:val="0"/>
      <w:divBdr>
        <w:top w:val="none" w:sz="0" w:space="0" w:color="auto"/>
        <w:left w:val="none" w:sz="0" w:space="0" w:color="auto"/>
        <w:bottom w:val="none" w:sz="0" w:space="0" w:color="auto"/>
        <w:right w:val="none" w:sz="0" w:space="0" w:color="auto"/>
      </w:divBdr>
    </w:div>
    <w:div w:id="19369359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64</TotalTime>
  <Pages>1</Pages>
  <Words>3499</Words>
  <Characters>19946</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33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Tsang</dc:creator>
  <cp:lastModifiedBy>Michael Tsang</cp:lastModifiedBy>
  <cp:revision>14</cp:revision>
  <cp:lastPrinted>2009-04-02T01:11:00Z</cp:lastPrinted>
  <dcterms:created xsi:type="dcterms:W3CDTF">2009-03-31T22:06:00Z</dcterms:created>
  <dcterms:modified xsi:type="dcterms:W3CDTF">2009-04-14T22:47:00Z</dcterms:modified>
</cp:coreProperties>
</file>